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70F09F0" w14:textId="4BC8FB72" w:rsidR="001A0BFF" w:rsidRPr="00284BC3" w:rsidRDefault="001A0BFF" w:rsidP="00464113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464113">
              <w:rPr>
                <w:b/>
                <w:sz w:val="36"/>
                <w:szCs w:val="36"/>
              </w:rPr>
              <w:br/>
              <w:t xml:space="preserve">процессов </w:t>
            </w:r>
            <w:r w:rsidR="001374E9">
              <w:rPr>
                <w:b/>
                <w:sz w:val="36"/>
                <w:szCs w:val="36"/>
              </w:rPr>
              <w:t xml:space="preserve">литья, </w:t>
            </w:r>
            <w:r w:rsidR="00464113">
              <w:rPr>
                <w:b/>
                <w:sz w:val="36"/>
                <w:szCs w:val="36"/>
              </w:rPr>
              <w:t>гомогенизации и резки</w:t>
            </w:r>
            <w:r w:rsidR="00611CB1">
              <w:rPr>
                <w:b/>
                <w:sz w:val="36"/>
                <w:szCs w:val="36"/>
              </w:rPr>
              <w:br/>
              <w:t>цилиндрических слитков</w:t>
            </w:r>
            <w:r w:rsidR="001374E9">
              <w:rPr>
                <w:b/>
                <w:sz w:val="36"/>
                <w:szCs w:val="36"/>
              </w:rPr>
              <w:br/>
              <w:t>на агрегатах 3 и 4 САЗ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61EAB8AC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464113">
                    <w:rPr>
                      <w:b/>
                      <w:color w:val="000000" w:themeColor="text1"/>
                      <w:sz w:val="20"/>
                      <w:szCs w:val="20"/>
                    </w:rPr>
                    <w:t>1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0475CBE" w:rsidR="001A0BFF" w:rsidRPr="003E65E4" w:rsidRDefault="001374E9" w:rsidP="00542B0A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18</w:t>
                  </w:r>
                  <w:r w:rsidR="00730C73">
                    <w:rPr>
                      <w:b/>
                      <w:color w:val="000000" w:themeColor="text1"/>
                      <w:sz w:val="20"/>
                      <w:szCs w:val="20"/>
                    </w:rPr>
                    <w:t>.01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</w:t>
                  </w:r>
                  <w:r w:rsidR="00730C73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373C82F2" w:rsidR="00987922" w:rsidRDefault="00611CB1" w:rsidP="00542B0A">
            <w:r>
              <w:t>20</w:t>
            </w:r>
            <w:r w:rsidR="00730C73" w:rsidRPr="00730C73">
              <w:t>.01.2014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0CBBBAD7" w14:textId="77777777" w:rsidR="00987922" w:rsidRDefault="00987922" w:rsidP="00464113">
            <w:r>
              <w:t xml:space="preserve">Первоначальная версия документа. </w:t>
            </w:r>
          </w:p>
          <w:p w14:paraId="5152A314" w14:textId="19DB4A3D" w:rsidR="00464113" w:rsidRDefault="00464113" w:rsidP="00464113"/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1CC9245A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464113">
        <w:rPr>
          <w:caps/>
          <w:noProof/>
        </w:rPr>
        <w:t>процессов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0F373022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14226">
        <w:rPr>
          <w:noProof/>
        </w:rPr>
        <w:t>5</w:t>
      </w:r>
    </w:p>
    <w:p w14:paraId="49F86162" w14:textId="1886A34A" w:rsidR="00035E2B" w:rsidRPr="002B383D" w:rsidRDefault="001A0BFF" w:rsidP="00035E2B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214226">
        <w:rPr>
          <w:caps/>
          <w:noProof/>
        </w:rPr>
        <w:t>2</w:t>
      </w:r>
      <w:r w:rsidR="00035E2B" w:rsidRPr="002B383D">
        <w:rPr>
          <w:caps/>
          <w:noProof/>
        </w:rPr>
        <w:t>.</w:t>
      </w:r>
      <w:r w:rsidR="00035E2B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035E2B">
        <w:rPr>
          <w:caps/>
          <w:noProof/>
        </w:rPr>
        <w:t>Алгоритм моделирования процессов</w:t>
      </w:r>
      <w:r w:rsidR="00035E2B" w:rsidRPr="002B383D">
        <w:rPr>
          <w:noProof/>
        </w:rPr>
        <w:tab/>
      </w:r>
      <w:r w:rsidR="00214226">
        <w:rPr>
          <w:noProof/>
        </w:rPr>
        <w:t>6</w:t>
      </w:r>
    </w:p>
    <w:p w14:paraId="7FB49FB5" w14:textId="6BF921E2" w:rsidR="00611CB1" w:rsidRPr="002B383D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</w:t>
      </w:r>
      <w:r w:rsidRPr="002B383D">
        <w:rPr>
          <w:caps/>
          <w:noProof/>
        </w:rPr>
        <w:t>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схема процесса литья</w:t>
      </w:r>
      <w:r w:rsidRPr="002B383D">
        <w:rPr>
          <w:noProof/>
        </w:rPr>
        <w:tab/>
      </w:r>
      <w:r>
        <w:rPr>
          <w:noProof/>
        </w:rPr>
        <w:t>6</w:t>
      </w:r>
    </w:p>
    <w:p w14:paraId="4F5FDFF5" w14:textId="4EC93AB8" w:rsidR="00611CB1" w:rsidRPr="002B383D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</w:t>
      </w:r>
      <w:r>
        <w:rPr>
          <w:caps/>
          <w:noProof/>
        </w:rPr>
        <w:t>.2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схема синхронизации процессов</w:t>
      </w:r>
      <w:r w:rsidRPr="002B383D">
        <w:rPr>
          <w:noProof/>
        </w:rPr>
        <w:tab/>
      </w:r>
      <w:r>
        <w:rPr>
          <w:noProof/>
        </w:rPr>
        <w:t>7</w:t>
      </w:r>
    </w:p>
    <w:p w14:paraId="243BB261" w14:textId="2783DEF3" w:rsidR="00214226" w:rsidRPr="002B383D" w:rsidRDefault="00214226" w:rsidP="00214226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</w:t>
      </w:r>
      <w:r w:rsidR="00611CB1">
        <w:rPr>
          <w:caps/>
          <w:noProof/>
        </w:rPr>
        <w:t>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611CB1">
        <w:rPr>
          <w:caps/>
          <w:noProof/>
        </w:rPr>
        <w:t>алгоритм моделирования процессов гомогенизации и резки</w:t>
      </w:r>
      <w:r w:rsidRPr="002B383D">
        <w:rPr>
          <w:noProof/>
        </w:rPr>
        <w:tab/>
      </w:r>
      <w:r w:rsidR="00611CB1">
        <w:rPr>
          <w:noProof/>
        </w:rPr>
        <w:t>8</w:t>
      </w:r>
    </w:p>
    <w:p w14:paraId="3DE5AE23" w14:textId="4534E7AD" w:rsidR="00927BC9" w:rsidRPr="002B383D" w:rsidRDefault="00927BC9" w:rsidP="00464113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C83D2A4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464113">
        <w:rPr>
          <w:b/>
          <w:caps/>
          <w:noProof/>
          <w:sz w:val="28"/>
          <w:szCs w:val="28"/>
        </w:rPr>
        <w:t>процессов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6B1FC8A3" w14:textId="12EE8DF9" w:rsidR="001374E9" w:rsidRPr="005646B8" w:rsidRDefault="001374E9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 xml:space="preserve">Литейные агрегаты </w:t>
      </w:r>
      <w:r w:rsidR="005F0C87" w:rsidRPr="005646B8">
        <w:rPr>
          <w:highlight w:val="yellow"/>
        </w:rPr>
        <w:t xml:space="preserve">ПНГ </w:t>
      </w:r>
      <w:r w:rsidRPr="005646B8">
        <w:rPr>
          <w:highlight w:val="yellow"/>
        </w:rPr>
        <w:t xml:space="preserve">3 и </w:t>
      </w:r>
      <w:r w:rsidR="005F0C87" w:rsidRPr="005646B8">
        <w:rPr>
          <w:highlight w:val="yellow"/>
        </w:rPr>
        <w:t xml:space="preserve">ПНГ </w:t>
      </w:r>
      <w:r w:rsidRPr="005646B8">
        <w:rPr>
          <w:highlight w:val="yellow"/>
        </w:rPr>
        <w:t xml:space="preserve">4 на ЛО 1 на САЗ состоят из двух </w:t>
      </w:r>
      <w:proofErr w:type="spellStart"/>
      <w:r w:rsidRPr="005646B8">
        <w:rPr>
          <w:highlight w:val="yellow"/>
        </w:rPr>
        <w:t>копильников</w:t>
      </w:r>
      <w:proofErr w:type="spellEnd"/>
      <w:r w:rsidRPr="005646B8">
        <w:rPr>
          <w:highlight w:val="yellow"/>
        </w:rPr>
        <w:t xml:space="preserve"> и одной литейной машины каждый. </w:t>
      </w:r>
      <w:r w:rsidR="005F0C87" w:rsidRPr="005646B8">
        <w:rPr>
          <w:highlight w:val="yellow"/>
        </w:rPr>
        <w:t xml:space="preserve">Отливаемые на них цилиндрические слитки отправляются на гомогенизацию и резку на одну из двух линий </w:t>
      </w:r>
      <w:proofErr w:type="spellStart"/>
      <w:r w:rsidR="005F0C87" w:rsidRPr="005646B8">
        <w:rPr>
          <w:highlight w:val="yellow"/>
        </w:rPr>
        <w:t>Хертвич</w:t>
      </w:r>
      <w:proofErr w:type="spellEnd"/>
      <w:r w:rsidR="005F0C87" w:rsidRPr="005646B8">
        <w:rPr>
          <w:highlight w:val="yellow"/>
        </w:rPr>
        <w:t>.</w:t>
      </w:r>
    </w:p>
    <w:p w14:paraId="650FA098" w14:textId="12C93AB2" w:rsidR="001374E9" w:rsidRPr="005646B8" w:rsidRDefault="005646B8" w:rsidP="001374E9">
      <w:pPr>
        <w:spacing w:before="240" w:line="276" w:lineRule="auto"/>
        <w:jc w:val="center"/>
        <w:rPr>
          <w:highlight w:val="yellow"/>
        </w:rPr>
      </w:pPr>
      <w:r w:rsidRPr="005646B8">
        <w:rPr>
          <w:highlight w:val="yellow"/>
        </w:rPr>
        <w:object w:dxaOrig="7514" w:dyaOrig="6241" w14:anchorId="4D63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25pt;height:206.75pt" o:ole="">
            <v:imagedata r:id="rId9" o:title=""/>
          </v:shape>
          <o:OLEObject Type="Embed" ProgID="Visio.Drawing.11" ShapeID="_x0000_i1025" DrawAspect="Content" ObjectID="_1451697018" r:id="rId10"/>
        </w:object>
      </w:r>
    </w:p>
    <w:p w14:paraId="2390D990" w14:textId="77777777" w:rsidR="001374E9" w:rsidRPr="005646B8" w:rsidRDefault="001374E9" w:rsidP="0068094A">
      <w:pPr>
        <w:spacing w:line="276" w:lineRule="auto"/>
        <w:ind w:firstLine="567"/>
        <w:jc w:val="both"/>
        <w:rPr>
          <w:highlight w:val="yellow"/>
        </w:rPr>
      </w:pPr>
    </w:p>
    <w:p w14:paraId="19FC4E6D" w14:textId="77777777" w:rsidR="005F0C87" w:rsidRPr="005646B8" w:rsidRDefault="005F0C87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>В данной версии модели предполагается, что:</w:t>
      </w:r>
    </w:p>
    <w:p w14:paraId="3B639184" w14:textId="77777777" w:rsidR="005F0C87" w:rsidRPr="005646B8" w:rsidRDefault="005F0C87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 xml:space="preserve">- Каждая ходка может быть отправлена на любую линию </w:t>
      </w:r>
      <w:proofErr w:type="spellStart"/>
      <w:r w:rsidRPr="005646B8">
        <w:rPr>
          <w:highlight w:val="yellow"/>
        </w:rPr>
        <w:t>Хертвич</w:t>
      </w:r>
      <w:proofErr w:type="spellEnd"/>
      <w:r w:rsidRPr="005646B8">
        <w:rPr>
          <w:highlight w:val="yellow"/>
        </w:rPr>
        <w:t xml:space="preserve">, а также может быть разделена на 2 части, отправляемые на разные линии </w:t>
      </w:r>
      <w:proofErr w:type="spellStart"/>
      <w:r w:rsidRPr="005646B8">
        <w:rPr>
          <w:highlight w:val="yellow"/>
        </w:rPr>
        <w:t>Хертвич</w:t>
      </w:r>
      <w:proofErr w:type="spellEnd"/>
      <w:r w:rsidRPr="005646B8">
        <w:rPr>
          <w:highlight w:val="yellow"/>
        </w:rPr>
        <w:t>.</w:t>
      </w:r>
    </w:p>
    <w:p w14:paraId="79096876" w14:textId="55A0D1BC" w:rsidR="002479D5" w:rsidRPr="005646B8" w:rsidRDefault="005F0C87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 xml:space="preserve">- Если линии </w:t>
      </w:r>
      <w:proofErr w:type="spellStart"/>
      <w:r w:rsidRPr="005646B8">
        <w:rPr>
          <w:highlight w:val="yellow"/>
        </w:rPr>
        <w:t>Хертвич</w:t>
      </w:r>
      <w:proofErr w:type="spellEnd"/>
      <w:r w:rsidRPr="005646B8">
        <w:rPr>
          <w:highlight w:val="yellow"/>
        </w:rPr>
        <w:t xml:space="preserve"> полностью заняты другими заготовками, то только что отлитая ходка ожидает на ЛМ, пока не освободятся буферы линий </w:t>
      </w:r>
      <w:proofErr w:type="spellStart"/>
      <w:r w:rsidRPr="005646B8">
        <w:rPr>
          <w:highlight w:val="yellow"/>
        </w:rPr>
        <w:t>Хертвич</w:t>
      </w:r>
      <w:proofErr w:type="spellEnd"/>
      <w:r w:rsidRPr="005646B8">
        <w:rPr>
          <w:highlight w:val="yellow"/>
        </w:rPr>
        <w:t>.</w:t>
      </w:r>
      <w:r w:rsidR="002479D5" w:rsidRPr="005646B8">
        <w:rPr>
          <w:highlight w:val="yellow"/>
        </w:rPr>
        <w:t xml:space="preserve"> В течение этого времени данная ЛМ недоступна в процессе литья.</w:t>
      </w:r>
    </w:p>
    <w:p w14:paraId="78F96502" w14:textId="07A9C129" w:rsidR="002479D5" w:rsidRDefault="002479D5" w:rsidP="0068094A">
      <w:pPr>
        <w:spacing w:line="276" w:lineRule="auto"/>
        <w:ind w:firstLine="567"/>
        <w:jc w:val="both"/>
      </w:pPr>
      <w:r w:rsidRPr="005646B8">
        <w:rPr>
          <w:highlight w:val="yellow"/>
        </w:rPr>
        <w:t xml:space="preserve">Таким образом, процессы литья, гомогенизации и резки взаимозависимы. Их необходимо моделировать синхронно. </w:t>
      </w:r>
      <w:r w:rsidR="005646B8" w:rsidRPr="005646B8">
        <w:rPr>
          <w:highlight w:val="yellow"/>
        </w:rPr>
        <w:t xml:space="preserve">Синхронизацию предлагается осуществлять только в моменты загрузки заготовок на линии </w:t>
      </w:r>
      <w:proofErr w:type="spellStart"/>
      <w:r w:rsidR="005646B8" w:rsidRPr="005646B8">
        <w:rPr>
          <w:highlight w:val="yellow"/>
        </w:rPr>
        <w:t>Хертвич</w:t>
      </w:r>
      <w:proofErr w:type="spellEnd"/>
      <w:r w:rsidR="005646B8" w:rsidRPr="005646B8">
        <w:rPr>
          <w:highlight w:val="yellow"/>
        </w:rPr>
        <w:t>.</w:t>
      </w:r>
    </w:p>
    <w:p w14:paraId="187587DB" w14:textId="77777777" w:rsidR="00730C73" w:rsidRDefault="00730C73" w:rsidP="0068094A">
      <w:pPr>
        <w:spacing w:line="276" w:lineRule="auto"/>
        <w:ind w:firstLine="567"/>
        <w:jc w:val="both"/>
      </w:pPr>
    </w:p>
    <w:p w14:paraId="6FE9A922" w14:textId="159B0CC4" w:rsidR="00730C73" w:rsidRPr="00730C73" w:rsidRDefault="00730C73" w:rsidP="0068094A">
      <w:pPr>
        <w:spacing w:line="276" w:lineRule="auto"/>
        <w:ind w:firstLine="567"/>
        <w:jc w:val="both"/>
        <w:rPr>
          <w:b/>
        </w:rPr>
      </w:pPr>
      <w:r>
        <w:rPr>
          <w:b/>
        </w:rPr>
        <w:t>Принципиальное у</w:t>
      </w:r>
      <w:r w:rsidRPr="00730C73">
        <w:rPr>
          <w:b/>
        </w:rPr>
        <w:t>стройс</w:t>
      </w:r>
      <w:r>
        <w:rPr>
          <w:b/>
        </w:rPr>
        <w:t xml:space="preserve">тво </w:t>
      </w:r>
      <w:r w:rsidR="002479D5">
        <w:rPr>
          <w:b/>
        </w:rPr>
        <w:t xml:space="preserve">одной </w:t>
      </w:r>
      <w:r>
        <w:rPr>
          <w:b/>
        </w:rPr>
        <w:t xml:space="preserve">линии </w:t>
      </w:r>
      <w:proofErr w:type="spellStart"/>
      <w:r w:rsidR="00B47650">
        <w:rPr>
          <w:b/>
        </w:rPr>
        <w:t>Хертвич</w:t>
      </w:r>
      <w:proofErr w:type="spellEnd"/>
      <w:r w:rsidR="0022499F">
        <w:rPr>
          <w:b/>
        </w:rPr>
        <w:t>:</w:t>
      </w:r>
    </w:p>
    <w:p w14:paraId="32CE9A49" w14:textId="7A1C9075" w:rsidR="00730C73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22499F">
        <w:rPr>
          <w:b/>
        </w:rPr>
        <w:t>Первый (входной) буфер</w:t>
      </w:r>
      <w:r>
        <w:t xml:space="preserve"> </w:t>
      </w:r>
      <w:r w:rsidR="00730C73">
        <w:t>с точки зрения моделирования является плоской платформой (без ячеек), на которой помещается определенное число заготовок</w:t>
      </w:r>
      <w:r w:rsidR="00864A70">
        <w:t xml:space="preserve"> в зависимости от их диаметра.</w:t>
      </w:r>
      <w:r w:rsidR="0068094A">
        <w:t xml:space="preserve"> </w:t>
      </w:r>
    </w:p>
    <w:p w14:paraId="77593632" w14:textId="5B7AB50F" w:rsidR="00864A70" w:rsidRDefault="00864A7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22499F">
        <w:rPr>
          <w:b/>
        </w:rPr>
        <w:t>Печь гомогенизации</w:t>
      </w:r>
      <w:r>
        <w:t xml:space="preserve"> содержит постоянно движущийся конвейер с</w:t>
      </w:r>
      <w:r w:rsidR="00112782">
        <w:t xml:space="preserve"> 158</w:t>
      </w:r>
      <w:r>
        <w:t xml:space="preserve"> ячейками под заготовки. Скорость</w:t>
      </w:r>
      <w:r w:rsidR="0068094A">
        <w:t xml:space="preserve"> </w:t>
      </w:r>
      <w:r>
        <w:t>движения конвейера завис</w:t>
      </w:r>
      <w:r w:rsidR="005D4610">
        <w:t>и</w:t>
      </w:r>
      <w:r>
        <w:t xml:space="preserve">т от диаметра заготовок: чем толще, тем медленнее. </w:t>
      </w:r>
    </w:p>
    <w:p w14:paraId="761B7CCB" w14:textId="46DD828D" w:rsidR="00864A70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22499F">
        <w:rPr>
          <w:b/>
        </w:rPr>
        <w:t>Второй (промежуточный) буфер</w:t>
      </w:r>
      <w:r>
        <w:t xml:space="preserve"> </w:t>
      </w:r>
      <w:r w:rsidR="00864A70">
        <w:t xml:space="preserve">состоит из нескольких отделов: </w:t>
      </w:r>
      <w:r w:rsidRPr="001B149A">
        <w:t>выходной накопитель</w:t>
      </w:r>
      <w:r w:rsidR="00864A70">
        <w:t xml:space="preserve"> печи, </w:t>
      </w:r>
      <w:r w:rsidR="0068094A">
        <w:t xml:space="preserve">камера </w:t>
      </w:r>
      <w:r w:rsidR="00864A70">
        <w:t>охлаждени</w:t>
      </w:r>
      <w:r w:rsidR="0068094A">
        <w:t>я</w:t>
      </w:r>
      <w:r w:rsidR="00864A70">
        <w:t xml:space="preserve">, </w:t>
      </w:r>
      <w:r w:rsidRPr="001B149A">
        <w:t>входной накопитель пилы</w:t>
      </w:r>
      <w:r>
        <w:t>. Охлаждение не является узким местом процесса, поэтому второй буфер с точки зрения моделирования – такая же плоская платформа, на которой помещается определенное число заготовок в зависимости от диаметра.</w:t>
      </w:r>
    </w:p>
    <w:p w14:paraId="37B67BFB" w14:textId="7F2C7ACC" w:rsidR="005D4610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22499F">
        <w:rPr>
          <w:b/>
        </w:rPr>
        <w:t xml:space="preserve">Резка </w:t>
      </w:r>
      <w:r>
        <w:t>заготовок на слитки</w:t>
      </w:r>
      <w:r w:rsidRPr="00076B21">
        <w:t xml:space="preserve"> производится по одно</w:t>
      </w:r>
      <w:r>
        <w:t>й</w:t>
      </w:r>
      <w:r w:rsidRPr="00076B21">
        <w:t>.</w:t>
      </w:r>
      <w:r>
        <w:t xml:space="preserve"> Число резов зависит от заказа (сколько слитков в заготовке). Скорость реза зависит от диаметра</w:t>
      </w:r>
      <w:r w:rsidR="0022499F">
        <w:t xml:space="preserve"> заготовки</w:t>
      </w:r>
      <w:r>
        <w:t xml:space="preserve">: чем толще, тем медленнее. </w:t>
      </w:r>
    </w:p>
    <w:p w14:paraId="744C740B" w14:textId="77777777" w:rsidR="00212BA1" w:rsidRDefault="00212BA1" w:rsidP="0068094A">
      <w:pPr>
        <w:spacing w:line="276" w:lineRule="auto"/>
        <w:ind w:firstLine="567"/>
        <w:jc w:val="both"/>
      </w:pPr>
    </w:p>
    <w:p w14:paraId="12D463E8" w14:textId="3DBC1A5F" w:rsidR="002479D5" w:rsidRPr="005646B8" w:rsidRDefault="00212BA1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>Далее заготовки диаметров 152, 178, 203 мм будем называть тонкими, а заготовки диаметров 228, 254 мм будем называть толстыми.</w:t>
      </w:r>
    </w:p>
    <w:p w14:paraId="534FA621" w14:textId="683466F8" w:rsidR="005646B8" w:rsidRPr="005646B8" w:rsidRDefault="005646B8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 xml:space="preserve">Также существуют гомогенизируемые и </w:t>
      </w:r>
      <w:proofErr w:type="spellStart"/>
      <w:r w:rsidRPr="005646B8">
        <w:rPr>
          <w:highlight w:val="yellow"/>
        </w:rPr>
        <w:t>негомогенизируемые</w:t>
      </w:r>
      <w:proofErr w:type="spellEnd"/>
      <w:r w:rsidRPr="005646B8">
        <w:rPr>
          <w:highlight w:val="yellow"/>
        </w:rPr>
        <w:t xml:space="preserve"> заготовки. Первые загружаются в первый буфер линии </w:t>
      </w:r>
      <w:proofErr w:type="spellStart"/>
      <w:r w:rsidRPr="005646B8">
        <w:rPr>
          <w:highlight w:val="yellow"/>
        </w:rPr>
        <w:t>Хертвич</w:t>
      </w:r>
      <w:proofErr w:type="spellEnd"/>
      <w:r w:rsidRPr="005646B8">
        <w:rPr>
          <w:highlight w:val="yellow"/>
        </w:rPr>
        <w:t xml:space="preserve"> и проходят весь цикл. Вторые загружаются во второй буфер. </w:t>
      </w:r>
    </w:p>
    <w:p w14:paraId="57C78E59" w14:textId="0B6BB2EE" w:rsidR="00212BA1" w:rsidRPr="005646B8" w:rsidRDefault="00212BA1" w:rsidP="0068094A">
      <w:pPr>
        <w:spacing w:line="276" w:lineRule="auto"/>
        <w:ind w:firstLine="567"/>
        <w:jc w:val="both"/>
        <w:rPr>
          <w:highlight w:val="yellow"/>
        </w:rPr>
      </w:pPr>
      <w:r w:rsidRPr="005646B8">
        <w:rPr>
          <w:highlight w:val="yellow"/>
        </w:rPr>
        <w:t xml:space="preserve"> </w:t>
      </w:r>
    </w:p>
    <w:p w14:paraId="6A2BC4F7" w14:textId="3D5F2557" w:rsidR="00532A65" w:rsidRDefault="00212BA1" w:rsidP="0068094A">
      <w:pPr>
        <w:spacing w:line="276" w:lineRule="auto"/>
        <w:ind w:firstLine="567"/>
        <w:jc w:val="both"/>
      </w:pPr>
      <w:r w:rsidRPr="005646B8">
        <w:rPr>
          <w:highlight w:val="yellow"/>
        </w:rPr>
        <w:t>Загрузка</w:t>
      </w:r>
      <w:r w:rsidR="00532A65" w:rsidRPr="005646B8">
        <w:rPr>
          <w:highlight w:val="yellow"/>
        </w:rPr>
        <w:t xml:space="preserve"> заготовок</w:t>
      </w:r>
      <w:r w:rsidR="00F207C9" w:rsidRPr="005646B8">
        <w:rPr>
          <w:highlight w:val="yellow"/>
        </w:rPr>
        <w:t xml:space="preserve"> в печь гомогенизации</w:t>
      </w:r>
      <w:r w:rsidRPr="005646B8">
        <w:rPr>
          <w:highlight w:val="yellow"/>
        </w:rPr>
        <w:t xml:space="preserve"> осуществляется по программе</w:t>
      </w:r>
      <w:r w:rsidR="00F207C9" w:rsidRPr="005646B8">
        <w:rPr>
          <w:highlight w:val="yellow"/>
        </w:rPr>
        <w:t>:</w:t>
      </w:r>
    </w:p>
    <w:p w14:paraId="4B0607FF" w14:textId="0E8E344B" w:rsidR="00F207C9" w:rsidRDefault="00F207C9" w:rsidP="005646B8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>
        <w:t>Толстые заготовки помещаются на конвейер через одну ячейку.</w:t>
      </w:r>
    </w:p>
    <w:p w14:paraId="0C4D364D" w14:textId="49540BF7" w:rsidR="00F207C9" w:rsidRPr="00B47650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>
        <w:t xml:space="preserve">При переходе с тонких заготовок на толстые обеспечивается необходимый интервал в </w:t>
      </w:r>
      <w:r w:rsidRPr="00B47650">
        <w:t>14 ячеек.</w:t>
      </w:r>
    </w:p>
    <w:p w14:paraId="385BE676" w14:textId="406D3E44" w:rsidR="00F207C9" w:rsidRPr="00B47650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B47650">
        <w:t xml:space="preserve">При переходе с толстых заготовок на тонкие загрузка останавливается, пока не будут выгружены все </w:t>
      </w:r>
      <w:r w:rsidR="00B00CCD" w:rsidRPr="00B47650">
        <w:t xml:space="preserve">толстые </w:t>
      </w:r>
      <w:r w:rsidRPr="00B47650">
        <w:t>слитки из печи</w:t>
      </w:r>
      <w:r w:rsidRPr="005646B8">
        <w:rPr>
          <w:highlight w:val="yellow"/>
        </w:rPr>
        <w:t>.</w:t>
      </w:r>
    </w:p>
    <w:p w14:paraId="00A7E25C" w14:textId="340CB96A" w:rsidR="00D03D68" w:rsidRDefault="0014204E" w:rsidP="008370EF">
      <w:pPr>
        <w:spacing w:before="240" w:line="276" w:lineRule="auto"/>
        <w:ind w:firstLine="567"/>
        <w:jc w:val="both"/>
      </w:pPr>
      <w:r>
        <w:t xml:space="preserve">Если в конвейере печи находятся заготовки разного диаметра, то скорость </w:t>
      </w:r>
      <w:r w:rsidR="00212BA1">
        <w:t xml:space="preserve">его </w:t>
      </w:r>
      <w:r>
        <w:t>движения определяется по последней загруженной заготовке.</w:t>
      </w:r>
    </w:p>
    <w:p w14:paraId="151DFA6B" w14:textId="3F1FA0B7" w:rsidR="005646B8" w:rsidRDefault="005646B8" w:rsidP="005646B8">
      <w:pPr>
        <w:spacing w:line="276" w:lineRule="auto"/>
        <w:ind w:firstLine="567"/>
        <w:jc w:val="both"/>
      </w:pPr>
      <w:r w:rsidRPr="005646B8">
        <w:rPr>
          <w:highlight w:val="yellow"/>
        </w:rPr>
        <w:t>При переполнении второго буфера будем останавливать конвейер печи гомогенизации и загрузку заготовок в печь.</w:t>
      </w:r>
    </w:p>
    <w:p w14:paraId="0B45B51F" w14:textId="77777777" w:rsidR="00B412A0" w:rsidRPr="00345CAC" w:rsidRDefault="00B412A0" w:rsidP="008370EF">
      <w:pPr>
        <w:spacing w:before="240" w:line="276" w:lineRule="auto"/>
        <w:ind w:firstLine="567"/>
        <w:jc w:val="both"/>
      </w:pPr>
    </w:p>
    <w:p w14:paraId="6A00AD2D" w14:textId="14772969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6DB7F668" w14:textId="77777777" w:rsidR="002B383D" w:rsidRPr="005D2378" w:rsidRDefault="002B383D" w:rsidP="002B383D">
      <w:pPr>
        <w:spacing w:line="276" w:lineRule="auto"/>
        <w:ind w:firstLine="567"/>
      </w:pPr>
      <w:r w:rsidRPr="005D2378">
        <w:rPr>
          <w:b/>
        </w:rPr>
        <w:t>Объект</w:t>
      </w:r>
      <w:r w:rsidRPr="005D2378">
        <w:t xml:space="preserve">: линия гомогенизации и резки 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rPr>
          <w:i/>
        </w:rPr>
        <w:t xml:space="preserve"> </w:t>
      </w:r>
    </w:p>
    <w:p w14:paraId="4574EFA3" w14:textId="77777777" w:rsidR="002B383D" w:rsidRPr="005D2378" w:rsidRDefault="002B383D" w:rsidP="002B383D">
      <w:pPr>
        <w:spacing w:line="276" w:lineRule="auto"/>
        <w:ind w:firstLine="567"/>
      </w:pPr>
      <w:r w:rsidRPr="005D2378">
        <w:rPr>
          <w:b/>
        </w:rPr>
        <w:t>Известные параметры</w:t>
      </w:r>
      <w:r w:rsidRPr="005D2378">
        <w:t xml:space="preserve"> линии гомогенизации и резки:</w:t>
      </w:r>
    </w:p>
    <w:p w14:paraId="321A23CC" w14:textId="77777777" w:rsidR="002B383D" w:rsidRPr="005D2378" w:rsidRDefault="002B383D" w:rsidP="002B383D">
      <w:pPr>
        <w:spacing w:line="276" w:lineRule="auto"/>
        <w:ind w:firstLine="567"/>
      </w:pPr>
      <w:r w:rsidRPr="005D2378">
        <w:t>- &lt;</w:t>
      </w:r>
      <w:r w:rsidRPr="005D2378">
        <w:rPr>
          <w:lang w:val="en-US"/>
        </w:rPr>
        <w:t>list</w:t>
      </w:r>
      <w:r w:rsidRPr="005D2378">
        <w:t>&gt;</w:t>
      </w:r>
      <w:r w:rsidRPr="005D2378">
        <w:rPr>
          <w:i/>
          <w:lang w:val="en-US"/>
        </w:rPr>
        <w:t>CU</w:t>
      </w:r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>) – список литейных агрегатов (может быть 2 ЛА)</w:t>
      </w:r>
    </w:p>
    <w:p w14:paraId="2FDC0BF2" w14:textId="23D68B94" w:rsidR="002B383D" w:rsidRDefault="002B383D" w:rsidP="002B383D">
      <w:pPr>
        <w:spacing w:line="276" w:lineRule="auto"/>
        <w:ind w:firstLine="567"/>
        <w:rPr>
          <w:rFonts w:eastAsiaTheme="minorEastAsia"/>
        </w:rPr>
      </w:pPr>
      <w:r w:rsidRPr="005D2378">
        <w:t>- &lt;</w:t>
      </w:r>
      <w:r w:rsidRPr="005D2378">
        <w:rPr>
          <w:lang w:val="en-US"/>
        </w:rPr>
        <w:t>map</w:t>
      </w:r>
      <w:r w:rsidRPr="005D2378">
        <w:t>&gt;</w:t>
      </w:r>
      <w:proofErr w:type="spellStart"/>
      <w:proofErr w:type="gramStart"/>
      <w:r w:rsidRPr="005D2378">
        <w:rPr>
          <w:i/>
          <w:lang w:val="en-US"/>
        </w:rPr>
        <w:t>T</w:t>
      </w:r>
      <w:r w:rsidRPr="005D2378">
        <w:rPr>
          <w:i/>
          <w:vertAlign w:val="subscript"/>
          <w:lang w:val="en-US"/>
        </w:rPr>
        <w:t>load</w:t>
      </w:r>
      <w:proofErr w:type="spellEnd"/>
      <w:r w:rsidRPr="005D2378">
        <w:t>(</w:t>
      </w:r>
      <w:proofErr w:type="spellStart"/>
      <w:proofErr w:type="gramEnd"/>
      <w:r w:rsidRPr="005D2378">
        <w:rPr>
          <w:i/>
          <w:lang w:val="en-US"/>
        </w:rPr>
        <w:t>hc</w:t>
      </w:r>
      <w:proofErr w:type="spellEnd"/>
      <w:r w:rsidRPr="005D2378">
        <w:t xml:space="preserve">, </w:t>
      </w:r>
      <w:r w:rsidRPr="005D2378">
        <w:rPr>
          <w:i/>
          <w:lang w:val="en-US"/>
        </w:rPr>
        <w:t>diameter</w:t>
      </w:r>
      <w:r w:rsidRPr="005D2378">
        <w:t xml:space="preserve">) – время загрузки </w:t>
      </w:r>
      <w:r w:rsidR="00DA574A">
        <w:t>заготовки</w:t>
      </w:r>
      <w:r w:rsidRPr="005D2378">
        <w:t xml:space="preserve"> в печь</w:t>
      </w:r>
      <w:r w:rsidRPr="005D2378">
        <w:rPr>
          <w:rFonts w:eastAsiaTheme="minorEastAsia"/>
        </w:rPr>
        <w:t xml:space="preserve"> гомогенизации (</w:t>
      </w:r>
      <w:r w:rsidR="00DA574A">
        <w:rPr>
          <w:rFonts w:eastAsiaTheme="minorEastAsia"/>
        </w:rPr>
        <w:t>сек</w:t>
      </w:r>
      <w:r w:rsidRPr="005D2378">
        <w:rPr>
          <w:rFonts w:eastAsiaTheme="minorEastAsia"/>
        </w:rPr>
        <w:t>)</w:t>
      </w:r>
    </w:p>
    <w:p w14:paraId="6485B4B8" w14:textId="2A38E883" w:rsidR="003D27BA" w:rsidRPr="005D2378" w:rsidRDefault="003D27BA" w:rsidP="003D27BA">
      <w:pPr>
        <w:spacing w:line="276" w:lineRule="auto"/>
        <w:ind w:firstLine="567"/>
        <w:rPr>
          <w:rFonts w:eastAsiaTheme="minorEastAsia"/>
          <w:color w:val="000000"/>
        </w:rPr>
      </w:pPr>
      <w:r w:rsidRPr="005D2378">
        <w:t>- &lt;</w:t>
      </w:r>
      <w:r w:rsidRPr="005D2378">
        <w:rPr>
          <w:lang w:val="en-US"/>
        </w:rPr>
        <w:t>map</w:t>
      </w:r>
      <w:r w:rsidRPr="005D2378">
        <w:t>&gt;</w:t>
      </w:r>
      <w:proofErr w:type="spellStart"/>
      <w:proofErr w:type="gramStart"/>
      <w:r w:rsidRPr="005D2378">
        <w:rPr>
          <w:i/>
          <w:lang w:val="en-US"/>
        </w:rPr>
        <w:t>T</w:t>
      </w:r>
      <w:r w:rsidRPr="003D27BA">
        <w:rPr>
          <w:i/>
          <w:vertAlign w:val="subscript"/>
          <w:lang w:val="en-US"/>
        </w:rPr>
        <w:t>cell</w:t>
      </w:r>
      <w:proofErr w:type="spellEnd"/>
      <w:r w:rsidRPr="005D2378">
        <w:t>(</w:t>
      </w:r>
      <w:proofErr w:type="spellStart"/>
      <w:proofErr w:type="gramEnd"/>
      <w:r w:rsidRPr="005D2378">
        <w:rPr>
          <w:i/>
          <w:lang w:val="en-US"/>
        </w:rPr>
        <w:t>hc</w:t>
      </w:r>
      <w:proofErr w:type="spellEnd"/>
      <w:r w:rsidRPr="005D2378">
        <w:t xml:space="preserve">, </w:t>
      </w:r>
      <w:r w:rsidRPr="005D2378">
        <w:rPr>
          <w:i/>
          <w:lang w:val="en-US"/>
        </w:rPr>
        <w:t>diameter</w:t>
      </w:r>
      <w:r w:rsidRPr="005D2378">
        <w:t xml:space="preserve">) – время </w:t>
      </w:r>
      <w:r>
        <w:t>перемещения ячейки конвейера на одну позицию</w:t>
      </w:r>
      <w:r w:rsidRPr="005D2378">
        <w:rPr>
          <w:rFonts w:eastAsiaTheme="minorEastAsia"/>
        </w:rPr>
        <w:t xml:space="preserve"> (</w:t>
      </w:r>
      <w:r>
        <w:rPr>
          <w:rFonts w:eastAsiaTheme="minorEastAsia"/>
        </w:rPr>
        <w:t>сек</w:t>
      </w:r>
      <w:r w:rsidRPr="005D2378">
        <w:rPr>
          <w:rFonts w:eastAsiaTheme="minorEastAsia"/>
        </w:rPr>
        <w:t>)</w:t>
      </w:r>
    </w:p>
    <w:p w14:paraId="27C31DA7" w14:textId="0B46D446" w:rsidR="002B383D" w:rsidRDefault="002B383D" w:rsidP="002B383D">
      <w:pPr>
        <w:spacing w:line="276" w:lineRule="auto"/>
        <w:ind w:firstLine="567"/>
        <w:rPr>
          <w:rFonts w:eastAsiaTheme="minorEastAsia"/>
        </w:rPr>
      </w:pPr>
      <w:r w:rsidRPr="005D2378">
        <w:t>- &lt;</w:t>
      </w:r>
      <w:r w:rsidRPr="005D2378">
        <w:rPr>
          <w:lang w:val="en-US"/>
        </w:rPr>
        <w:t>map</w:t>
      </w:r>
      <w:r w:rsidRPr="005D2378">
        <w:t>&gt;</w:t>
      </w:r>
      <w:proofErr w:type="spellStart"/>
      <w:proofErr w:type="gramStart"/>
      <w:r w:rsidR="003D27BA">
        <w:rPr>
          <w:i/>
          <w:lang w:val="en-US"/>
        </w:rPr>
        <w:t>T</w:t>
      </w:r>
      <w:r w:rsidRPr="005D2378">
        <w:rPr>
          <w:i/>
          <w:vertAlign w:val="subscript"/>
          <w:lang w:val="en-US"/>
        </w:rPr>
        <w:t>cut</w:t>
      </w:r>
      <w:proofErr w:type="spellEnd"/>
      <w:r w:rsidRPr="005D2378">
        <w:t>(</w:t>
      </w:r>
      <w:proofErr w:type="spellStart"/>
      <w:proofErr w:type="gramEnd"/>
      <w:r w:rsidRPr="005D2378">
        <w:rPr>
          <w:i/>
          <w:lang w:val="en-US"/>
        </w:rPr>
        <w:t>hc</w:t>
      </w:r>
      <w:proofErr w:type="spellEnd"/>
      <w:r w:rsidRPr="005D2378">
        <w:t xml:space="preserve">, </w:t>
      </w:r>
      <w:r w:rsidRPr="005D2378">
        <w:rPr>
          <w:i/>
          <w:lang w:val="en-US"/>
        </w:rPr>
        <w:t>diameter</w:t>
      </w:r>
      <w:r w:rsidRPr="005D2378">
        <w:t xml:space="preserve">) – </w:t>
      </w:r>
      <w:r w:rsidR="003D27BA">
        <w:t>время одного реза</w:t>
      </w:r>
      <w:r w:rsidRPr="005D2378">
        <w:rPr>
          <w:rFonts w:eastAsiaTheme="minorEastAsia"/>
        </w:rPr>
        <w:t xml:space="preserve"> (</w:t>
      </w:r>
      <w:r w:rsidR="003D27BA">
        <w:rPr>
          <w:rFonts w:eastAsiaTheme="minorEastAsia"/>
        </w:rPr>
        <w:t>сек</w:t>
      </w:r>
      <w:r w:rsidRPr="005D2378">
        <w:rPr>
          <w:rFonts w:eastAsiaTheme="minorEastAsia"/>
        </w:rPr>
        <w:t>)</w:t>
      </w:r>
    </w:p>
    <w:p w14:paraId="643CC0A8" w14:textId="7B4883CB" w:rsidR="003D27BA" w:rsidRDefault="003D27BA" w:rsidP="002B383D">
      <w:pPr>
        <w:spacing w:line="276" w:lineRule="auto"/>
        <w:ind w:firstLine="567"/>
      </w:pPr>
      <w:r>
        <w:rPr>
          <w:rFonts w:eastAsiaTheme="minorEastAsia"/>
        </w:rPr>
        <w:t xml:space="preserve">- </w:t>
      </w:r>
      <w:proofErr w:type="spellStart"/>
      <w:r>
        <w:rPr>
          <w:i/>
          <w:lang w:val="en-US"/>
        </w:rPr>
        <w:t>nCells</w:t>
      </w:r>
      <w:proofErr w:type="spellEnd"/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>) –</w:t>
      </w:r>
      <w:r w:rsidRPr="003D27BA">
        <w:t xml:space="preserve"> </w:t>
      </w:r>
      <w:r>
        <w:t>число ячеек на конвейере печи</w:t>
      </w:r>
    </w:p>
    <w:p w14:paraId="7AF74615" w14:textId="20154C5C" w:rsidR="003D27BA" w:rsidRDefault="003D27BA" w:rsidP="002B383D">
      <w:pPr>
        <w:spacing w:line="276" w:lineRule="auto"/>
        <w:ind w:firstLine="567"/>
      </w:pPr>
      <w:r>
        <w:t xml:space="preserve">- </w:t>
      </w:r>
      <w:r w:rsidRPr="005D2378">
        <w:t>&lt;</w:t>
      </w:r>
      <w:r w:rsidRPr="005D2378">
        <w:rPr>
          <w:lang w:val="en-US"/>
        </w:rPr>
        <w:t>map</w:t>
      </w:r>
      <w:r w:rsidRPr="005D2378">
        <w:t>&gt;</w:t>
      </w:r>
      <w:proofErr w:type="spellStart"/>
      <w:r w:rsidR="0041304A">
        <w:rPr>
          <w:i/>
          <w:lang w:val="en-US"/>
        </w:rPr>
        <w:t>nBlanksB</w:t>
      </w:r>
      <w:proofErr w:type="spellEnd"/>
      <w:r w:rsidR="0041304A" w:rsidRPr="0041304A">
        <w:rPr>
          <w:vertAlign w:val="subscript"/>
        </w:rPr>
        <w:t>1</w:t>
      </w:r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 xml:space="preserve">, </w:t>
      </w:r>
      <w:r w:rsidRPr="005D2378">
        <w:rPr>
          <w:i/>
          <w:lang w:val="en-US"/>
        </w:rPr>
        <w:t>diameter</w:t>
      </w:r>
      <w:r w:rsidRPr="005D2378">
        <w:t xml:space="preserve">) – </w:t>
      </w:r>
      <w:r w:rsidR="0041304A">
        <w:t>номинальное число заготовок, помещающееся в первый буфер</w:t>
      </w:r>
    </w:p>
    <w:p w14:paraId="1C23A052" w14:textId="1162DC85" w:rsidR="0041304A" w:rsidRPr="003D27BA" w:rsidRDefault="0041304A" w:rsidP="0041304A">
      <w:pPr>
        <w:spacing w:line="276" w:lineRule="auto"/>
        <w:ind w:firstLine="567"/>
        <w:rPr>
          <w:rFonts w:eastAsiaTheme="minorEastAsia"/>
          <w:color w:val="000000"/>
        </w:rPr>
      </w:pPr>
      <w:r>
        <w:t xml:space="preserve">- </w:t>
      </w:r>
      <w:r w:rsidRPr="005D2378">
        <w:t>&lt;</w:t>
      </w:r>
      <w:r w:rsidRPr="005D2378">
        <w:rPr>
          <w:lang w:val="en-US"/>
        </w:rPr>
        <w:t>map</w:t>
      </w:r>
      <w:r w:rsidRPr="005D2378">
        <w:t>&gt;</w:t>
      </w:r>
      <w:proofErr w:type="spellStart"/>
      <w:r>
        <w:rPr>
          <w:i/>
          <w:lang w:val="en-US"/>
        </w:rPr>
        <w:t>nBlanksB</w:t>
      </w:r>
      <w:proofErr w:type="spellEnd"/>
      <w:r w:rsidRPr="0041304A">
        <w:rPr>
          <w:vertAlign w:val="subscript"/>
        </w:rPr>
        <w:t>2</w:t>
      </w:r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 xml:space="preserve">, </w:t>
      </w:r>
      <w:r w:rsidRPr="005D2378">
        <w:rPr>
          <w:i/>
          <w:lang w:val="en-US"/>
        </w:rPr>
        <w:t>diameter</w:t>
      </w:r>
      <w:r w:rsidRPr="005D2378">
        <w:t xml:space="preserve">) – </w:t>
      </w:r>
      <w:r>
        <w:t>номинальное число заготовок, помещающееся во второй буфер</w:t>
      </w:r>
    </w:p>
    <w:p w14:paraId="0355683D" w14:textId="77777777" w:rsidR="002B383D" w:rsidRPr="005D2378" w:rsidRDefault="002B383D" w:rsidP="002B383D">
      <w:pPr>
        <w:spacing w:line="276" w:lineRule="auto"/>
        <w:ind w:firstLine="567"/>
        <w:rPr>
          <w:rFonts w:eastAsiaTheme="minorEastAsia"/>
        </w:rPr>
      </w:pPr>
      <w:r w:rsidRPr="005D2378">
        <w:t xml:space="preserve">- </w:t>
      </w:r>
      <w:r w:rsidRPr="005D2378">
        <w:rPr>
          <w:i/>
          <w:lang w:val="en-US"/>
        </w:rPr>
        <w:t>R</w:t>
      </w:r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>) – общее число ремонтов литейной машины в месяц</w:t>
      </w:r>
    </w:p>
    <w:p w14:paraId="7E8C9418" w14:textId="77777777" w:rsidR="002B383D" w:rsidRPr="005D2378" w:rsidRDefault="002B383D" w:rsidP="002B383D">
      <w:pPr>
        <w:spacing w:line="276" w:lineRule="auto"/>
        <w:ind w:firstLine="567"/>
      </w:pPr>
      <w:r w:rsidRPr="005D2378">
        <w:t>- &lt;</w:t>
      </w:r>
      <w:r w:rsidRPr="005D2378">
        <w:rPr>
          <w:lang w:val="en-US"/>
        </w:rPr>
        <w:t>list</w:t>
      </w:r>
      <w:r w:rsidRPr="005D2378">
        <w:t>&gt;</w:t>
      </w:r>
      <w:proofErr w:type="spellStart"/>
      <w:r w:rsidRPr="005D2378">
        <w:rPr>
          <w:i/>
          <w:lang w:val="en-US"/>
        </w:rPr>
        <w:t>TS</w:t>
      </w:r>
      <w:r w:rsidRPr="005D2378">
        <w:rPr>
          <w:i/>
          <w:vertAlign w:val="subscript"/>
          <w:lang w:val="en-US"/>
        </w:rPr>
        <w:t>r</w:t>
      </w:r>
      <w:proofErr w:type="spellEnd"/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 xml:space="preserve">) и </w:t>
      </w:r>
      <w:proofErr w:type="spellStart"/>
      <w:r w:rsidRPr="005D2378">
        <w:rPr>
          <w:i/>
          <w:lang w:val="en-US"/>
        </w:rPr>
        <w:t>TF</w:t>
      </w:r>
      <w:r w:rsidRPr="005D2378">
        <w:rPr>
          <w:i/>
          <w:vertAlign w:val="subscript"/>
          <w:lang w:val="en-US"/>
        </w:rPr>
        <w:t>r</w:t>
      </w:r>
      <w:proofErr w:type="spellEnd"/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 xml:space="preserve">) – время начала и окончания ремонта </w:t>
      </w:r>
      <w:r w:rsidRPr="005D2378">
        <w:rPr>
          <w:i/>
          <w:lang w:val="en-US"/>
        </w:rPr>
        <w:t>r</w:t>
      </w:r>
      <w:r w:rsidRPr="005D2378">
        <w:t xml:space="preserve"> = 1, …, </w:t>
      </w:r>
      <w:r w:rsidRPr="005D2378">
        <w:rPr>
          <w:i/>
          <w:lang w:val="en-US"/>
        </w:rPr>
        <w:t>R</w:t>
      </w:r>
      <w:r w:rsidRPr="005D2378">
        <w:t>(</w:t>
      </w:r>
      <w:proofErr w:type="spellStart"/>
      <w:r w:rsidRPr="005D2378">
        <w:rPr>
          <w:i/>
          <w:lang w:val="en-US"/>
        </w:rPr>
        <w:t>hc</w:t>
      </w:r>
      <w:proofErr w:type="spellEnd"/>
      <w:r w:rsidRPr="005D2378">
        <w:t>)</w:t>
      </w:r>
    </w:p>
    <w:p w14:paraId="79B54C9B" w14:textId="77777777" w:rsidR="005D2378" w:rsidRDefault="005D2378" w:rsidP="002B383D">
      <w:pPr>
        <w:spacing w:line="276" w:lineRule="auto"/>
        <w:ind w:firstLine="567"/>
      </w:pPr>
    </w:p>
    <w:p w14:paraId="72186B67" w14:textId="273634C1" w:rsidR="005D2378" w:rsidRPr="005D2378" w:rsidRDefault="005D2378" w:rsidP="005D2378">
      <w:pPr>
        <w:spacing w:line="276" w:lineRule="auto"/>
        <w:ind w:firstLine="567"/>
      </w:pPr>
      <w:r w:rsidRPr="005D2378">
        <w:rPr>
          <w:b/>
        </w:rPr>
        <w:t>Объект</w:t>
      </w:r>
      <w:r w:rsidRPr="005D2378">
        <w:t xml:space="preserve">: </w:t>
      </w:r>
      <w:r>
        <w:t xml:space="preserve">партия </w:t>
      </w:r>
      <w:r w:rsidR="00A81CB9">
        <w:t xml:space="preserve">одинаковых </w:t>
      </w:r>
      <w:r>
        <w:t>заготовок</w:t>
      </w:r>
      <w:r w:rsidRPr="005D2378">
        <w:t xml:space="preserve"> </w:t>
      </w:r>
      <w:r w:rsidR="005F7E4C">
        <w:rPr>
          <w:i/>
          <w:lang w:val="en-US"/>
        </w:rPr>
        <w:t>P</w:t>
      </w:r>
      <w:r w:rsidRPr="005D2378">
        <w:rPr>
          <w:i/>
        </w:rPr>
        <w:t xml:space="preserve"> </w:t>
      </w:r>
      <w:r w:rsidR="005F7E4C" w:rsidRPr="005F7E4C">
        <w:t>(</w:t>
      </w:r>
      <w:r w:rsidR="005F7E4C">
        <w:t>ходка или часть ходки</w:t>
      </w:r>
      <w:r w:rsidR="005F7E4C" w:rsidRPr="005F7E4C">
        <w:t>)</w:t>
      </w:r>
    </w:p>
    <w:p w14:paraId="2DDD4C73" w14:textId="69985C68" w:rsidR="005D2378" w:rsidRPr="005D2378" w:rsidRDefault="005D2378" w:rsidP="005D2378">
      <w:pPr>
        <w:spacing w:line="276" w:lineRule="auto"/>
        <w:ind w:firstLine="567"/>
      </w:pPr>
      <w:r w:rsidRPr="005D2378">
        <w:rPr>
          <w:b/>
        </w:rPr>
        <w:t>Известные параметры</w:t>
      </w:r>
      <w:r w:rsidRPr="005D2378">
        <w:t xml:space="preserve"> </w:t>
      </w:r>
      <w:r w:rsidR="009824DF">
        <w:t>партии</w:t>
      </w:r>
      <w:r w:rsidRPr="005D2378">
        <w:t>:</w:t>
      </w:r>
    </w:p>
    <w:p w14:paraId="1DCA9F56" w14:textId="2CEA545E" w:rsidR="005D2378" w:rsidRDefault="005D2378" w:rsidP="005D2378">
      <w:pPr>
        <w:spacing w:line="276" w:lineRule="auto"/>
        <w:ind w:firstLine="567"/>
      </w:pPr>
      <w:r w:rsidRPr="005D2378">
        <w:t xml:space="preserve">- </w:t>
      </w:r>
      <w:r>
        <w:rPr>
          <w:i/>
          <w:lang w:val="en-US"/>
        </w:rPr>
        <w:t>Diameter</w:t>
      </w:r>
      <w:r w:rsidRPr="005D2378">
        <w:t>(</w:t>
      </w:r>
      <w:r w:rsidR="005F7E4C">
        <w:rPr>
          <w:i/>
          <w:lang w:val="en-US"/>
        </w:rPr>
        <w:t>P</w:t>
      </w:r>
      <w:r w:rsidRPr="005D2378">
        <w:t xml:space="preserve">) – </w:t>
      </w:r>
      <w:r>
        <w:t>диаметр заготовок</w:t>
      </w:r>
      <w:r w:rsidR="009824DF">
        <w:t xml:space="preserve"> (мм)</w:t>
      </w:r>
    </w:p>
    <w:p w14:paraId="4F75D1D8" w14:textId="5174F9F8" w:rsidR="005D2378" w:rsidRPr="009A30F3" w:rsidRDefault="005D2378" w:rsidP="005D2378">
      <w:pPr>
        <w:spacing w:line="276" w:lineRule="auto"/>
        <w:ind w:firstLine="567"/>
      </w:pPr>
      <w:r w:rsidRPr="005B7DFA">
        <w:t xml:space="preserve">- </w:t>
      </w:r>
      <w:proofErr w:type="spellStart"/>
      <w:r w:rsidRPr="005D2378">
        <w:rPr>
          <w:i/>
          <w:lang w:val="en-US"/>
        </w:rPr>
        <w:t>n</w:t>
      </w:r>
      <w:r w:rsidRPr="00C27536">
        <w:rPr>
          <w:i/>
          <w:lang w:val="en-US"/>
        </w:rPr>
        <w:t>Blanks</w:t>
      </w:r>
      <w:proofErr w:type="spellEnd"/>
      <w:r w:rsidRPr="00C27536">
        <w:t>(</w:t>
      </w:r>
      <w:r w:rsidR="005F7E4C">
        <w:rPr>
          <w:i/>
          <w:lang w:val="en-US"/>
        </w:rPr>
        <w:t>P</w:t>
      </w:r>
      <w:r w:rsidRPr="00C27536">
        <w:t xml:space="preserve">) </w:t>
      </w:r>
      <w:r w:rsidRPr="009A30F3">
        <w:t xml:space="preserve">– количество </w:t>
      </w:r>
      <w:r>
        <w:t>заготовок в партии</w:t>
      </w:r>
      <w:r w:rsidR="00EC347F">
        <w:t xml:space="preserve"> (</w:t>
      </w:r>
      <w:r w:rsidR="00EC347F" w:rsidRPr="00EC347F">
        <w:t>~ 60-120</w:t>
      </w:r>
      <w:r w:rsidR="00EC347F">
        <w:t>)</w:t>
      </w:r>
    </w:p>
    <w:p w14:paraId="760022FB" w14:textId="0A1620FC" w:rsidR="005D2378" w:rsidRDefault="005D2378" w:rsidP="005D2378">
      <w:pPr>
        <w:spacing w:line="276" w:lineRule="auto"/>
        <w:ind w:firstLine="567"/>
      </w:pPr>
      <w:r w:rsidRPr="005B7DFA">
        <w:t xml:space="preserve">- </w:t>
      </w:r>
      <w:proofErr w:type="spellStart"/>
      <w:r w:rsidRPr="005D2378">
        <w:rPr>
          <w:i/>
          <w:lang w:val="en-US"/>
        </w:rPr>
        <w:t>n</w:t>
      </w:r>
      <w:r>
        <w:rPr>
          <w:i/>
          <w:lang w:val="en-US"/>
        </w:rPr>
        <w:t>Ingots</w:t>
      </w:r>
      <w:proofErr w:type="spellEnd"/>
      <w:r w:rsidRPr="00C27536">
        <w:t>(</w:t>
      </w:r>
      <w:r w:rsidR="005F7E4C">
        <w:rPr>
          <w:i/>
          <w:lang w:val="en-US"/>
        </w:rPr>
        <w:t>P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4EEF6ABE" w14:textId="6598B55F" w:rsidR="00B412A0" w:rsidRDefault="00B412A0" w:rsidP="005D2378">
      <w:pPr>
        <w:spacing w:line="276" w:lineRule="auto"/>
        <w:ind w:firstLine="567"/>
      </w:pPr>
      <w:r w:rsidRPr="00B412A0">
        <w:t xml:space="preserve">- </w:t>
      </w:r>
      <w:r>
        <w:rPr>
          <w:i/>
          <w:lang w:val="en-US"/>
        </w:rPr>
        <w:t>C</w:t>
      </w:r>
      <w:r w:rsidRPr="005B7DFA">
        <w:rPr>
          <w:i/>
          <w:lang w:val="en-US"/>
        </w:rPr>
        <w:t>ast</w:t>
      </w:r>
      <w:r w:rsidRPr="005D2378">
        <w:t>(</w:t>
      </w:r>
      <w:r>
        <w:rPr>
          <w:i/>
          <w:lang w:val="en-US"/>
        </w:rPr>
        <w:t>P</w:t>
      </w:r>
      <w:r w:rsidRPr="005D2378">
        <w:t xml:space="preserve">)) – </w:t>
      </w:r>
      <w:r>
        <w:t>соответствующая ходка</w:t>
      </w:r>
    </w:p>
    <w:p w14:paraId="1C3962F5" w14:textId="189F2ECA" w:rsidR="005D2378" w:rsidRDefault="005D2378" w:rsidP="005D2378">
      <w:pPr>
        <w:spacing w:line="276" w:lineRule="auto"/>
        <w:ind w:firstLine="567"/>
      </w:pPr>
      <w:r>
        <w:t xml:space="preserve">- </w:t>
      </w:r>
      <w:r w:rsidRPr="005D2378">
        <w:rPr>
          <w:i/>
          <w:lang w:val="en-US"/>
        </w:rPr>
        <w:t>HC</w:t>
      </w:r>
      <w:r w:rsidRPr="005D2378">
        <w:t>(</w:t>
      </w:r>
      <w:r w:rsidR="005F7E4C">
        <w:rPr>
          <w:i/>
          <w:lang w:val="en-US"/>
        </w:rPr>
        <w:t>P</w:t>
      </w:r>
      <w:r w:rsidRPr="005D2378">
        <w:t xml:space="preserve">) – </w:t>
      </w:r>
      <w:r>
        <w:t xml:space="preserve">линия </w:t>
      </w:r>
      <w:proofErr w:type="spellStart"/>
      <w:r>
        <w:t>Хертвич</w:t>
      </w:r>
      <w:proofErr w:type="spellEnd"/>
      <w:r>
        <w:t>, на которую поступает партия заготовок</w:t>
      </w:r>
    </w:p>
    <w:p w14:paraId="014F6BA1" w14:textId="26651023" w:rsidR="005D2378" w:rsidRDefault="005D2378" w:rsidP="009824DF">
      <w:pPr>
        <w:spacing w:line="276" w:lineRule="auto"/>
        <w:ind w:firstLine="567"/>
        <w:jc w:val="both"/>
      </w:pPr>
      <w:r w:rsidRPr="005D2378">
        <w:t xml:space="preserve">- </w:t>
      </w:r>
      <w:r w:rsidR="005F7E4C" w:rsidRPr="005F7E4C">
        <w:rPr>
          <w:i/>
          <w:lang w:val="en-US"/>
        </w:rPr>
        <w:t>T</w:t>
      </w:r>
      <w:r w:rsidR="005F7E4C" w:rsidRPr="005D2378">
        <w:t>(</w:t>
      </w:r>
      <w:r w:rsidR="005F7E4C">
        <w:rPr>
          <w:i/>
          <w:lang w:val="en-US"/>
        </w:rPr>
        <w:t>P</w:t>
      </w:r>
      <w:r w:rsidR="005F7E4C" w:rsidRPr="005D2378">
        <w:t>)</w:t>
      </w:r>
      <w:r w:rsidR="005F7E4C" w:rsidRPr="005F7E4C">
        <w:t xml:space="preserve"> 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D2378">
        <w:t>(</w:t>
      </w:r>
      <w:r w:rsidR="005F7E4C">
        <w:rPr>
          <w:i/>
          <w:lang w:val="en-US"/>
        </w:rPr>
        <w:t>C</w:t>
      </w:r>
      <w:r w:rsidRPr="005B7DFA">
        <w:rPr>
          <w:i/>
          <w:lang w:val="en-US"/>
        </w:rPr>
        <w:t>ast</w:t>
      </w:r>
      <w:r w:rsidR="005F7E4C" w:rsidRPr="005D2378">
        <w:t>(</w:t>
      </w:r>
      <w:r w:rsidR="005F7E4C">
        <w:rPr>
          <w:i/>
          <w:lang w:val="en-US"/>
        </w:rPr>
        <w:t>P</w:t>
      </w:r>
      <w:r w:rsidR="005F7E4C" w:rsidRPr="005D2378">
        <w:t>)</w:t>
      </w:r>
      <w:r w:rsidRPr="005D2378">
        <w:t xml:space="preserve">) – время </w:t>
      </w:r>
      <w:r>
        <w:t xml:space="preserve">поступления новой партии на линию </w:t>
      </w:r>
      <w:proofErr w:type="spellStart"/>
      <w:r>
        <w:t>Хертвич</w:t>
      </w:r>
      <w:proofErr w:type="spellEnd"/>
      <w:r>
        <w:t xml:space="preserve"> (врем</w:t>
      </w:r>
      <w:r w:rsidR="009824DF">
        <w:t>я</w:t>
      </w:r>
      <w:r>
        <w:t xml:space="preserve"> окончания литья</w:t>
      </w:r>
      <w:r w:rsidR="005F7E4C" w:rsidRPr="001374E9">
        <w:t xml:space="preserve"> </w:t>
      </w:r>
      <w:r w:rsidR="005F7E4C">
        <w:t>соответствующей ходки</w:t>
      </w:r>
      <w:r>
        <w:t>)</w:t>
      </w:r>
    </w:p>
    <w:p w14:paraId="49345A64" w14:textId="7F5BD745" w:rsidR="009824DF" w:rsidRPr="005D2378" w:rsidRDefault="009824DF" w:rsidP="009824DF">
      <w:pPr>
        <w:spacing w:line="276" w:lineRule="auto"/>
        <w:ind w:firstLine="567"/>
        <w:jc w:val="both"/>
        <w:rPr>
          <w:rFonts w:eastAsiaTheme="minorEastAsia"/>
          <w:color w:val="000000"/>
        </w:rPr>
      </w:pPr>
      <w:r>
        <w:t xml:space="preserve">- </w:t>
      </w:r>
      <w:r w:rsidRPr="005D2378">
        <w:rPr>
          <w:i/>
          <w:lang w:val="en-US"/>
        </w:rPr>
        <w:t>H</w:t>
      </w:r>
      <w:r>
        <w:rPr>
          <w:i/>
          <w:lang w:val="en-US"/>
        </w:rPr>
        <w:t>omogenization</w:t>
      </w:r>
      <w:r w:rsidRPr="005D2378">
        <w:t>(</w:t>
      </w:r>
      <w:r w:rsidR="005F7E4C">
        <w:rPr>
          <w:i/>
          <w:lang w:val="en-US"/>
        </w:rPr>
        <w:t>P</w:t>
      </w:r>
      <w:r w:rsidRPr="005D2378">
        <w:t xml:space="preserve">) – </w:t>
      </w:r>
      <w:r>
        <w:t>нужна ли гомогенизация (если нет, то заготовки отправляются сразу во второй буфер)</w:t>
      </w:r>
    </w:p>
    <w:p w14:paraId="3B48C773" w14:textId="77777777" w:rsidR="005D2378" w:rsidRDefault="005D2378" w:rsidP="002B383D">
      <w:pPr>
        <w:spacing w:line="276" w:lineRule="auto"/>
        <w:ind w:firstLine="567"/>
      </w:pPr>
    </w:p>
    <w:p w14:paraId="40D667D9" w14:textId="77777777" w:rsidR="0041304A" w:rsidRDefault="0041304A" w:rsidP="002B383D">
      <w:pPr>
        <w:spacing w:line="276" w:lineRule="auto"/>
        <w:ind w:firstLine="567"/>
      </w:pPr>
    </w:p>
    <w:p w14:paraId="49C4CEE8" w14:textId="77777777" w:rsidR="002A1215" w:rsidRDefault="002A1215" w:rsidP="002B383D">
      <w:pPr>
        <w:spacing w:line="276" w:lineRule="auto"/>
        <w:ind w:firstLine="567"/>
      </w:pPr>
    </w:p>
    <w:p w14:paraId="6C6EDD0F" w14:textId="77777777" w:rsidR="005F7E4C" w:rsidRPr="00A81CB9" w:rsidRDefault="005F7E4C" w:rsidP="005F7E4C">
      <w:pPr>
        <w:spacing w:line="276" w:lineRule="auto"/>
        <w:ind w:firstLine="567"/>
        <w:rPr>
          <w:highlight w:val="lightGray"/>
        </w:rPr>
      </w:pPr>
      <w:r w:rsidRPr="00A81CB9">
        <w:rPr>
          <w:b/>
          <w:highlight w:val="lightGray"/>
        </w:rPr>
        <w:t>Объект</w:t>
      </w:r>
      <w:r w:rsidRPr="00A81CB9">
        <w:rPr>
          <w:highlight w:val="lightGray"/>
        </w:rPr>
        <w:t xml:space="preserve">: заготовка 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i/>
          <w:highlight w:val="lightGray"/>
        </w:rPr>
        <w:t xml:space="preserve"> </w:t>
      </w:r>
    </w:p>
    <w:p w14:paraId="74237C5C" w14:textId="77777777" w:rsidR="005F7E4C" w:rsidRPr="00A81CB9" w:rsidRDefault="005F7E4C" w:rsidP="005F7E4C">
      <w:pPr>
        <w:spacing w:line="276" w:lineRule="auto"/>
        <w:ind w:firstLine="567"/>
        <w:rPr>
          <w:highlight w:val="lightGray"/>
        </w:rPr>
      </w:pPr>
      <w:r w:rsidRPr="00A81CB9">
        <w:rPr>
          <w:b/>
          <w:highlight w:val="lightGray"/>
        </w:rPr>
        <w:t>Известные параметры</w:t>
      </w:r>
      <w:r w:rsidRPr="00A81CB9">
        <w:rPr>
          <w:highlight w:val="lightGray"/>
        </w:rPr>
        <w:t xml:space="preserve"> заготовки:</w:t>
      </w:r>
    </w:p>
    <w:p w14:paraId="24AC475F" w14:textId="77777777" w:rsidR="005F7E4C" w:rsidRPr="00A81CB9" w:rsidRDefault="005F7E4C" w:rsidP="005F7E4C">
      <w:pPr>
        <w:spacing w:line="276" w:lineRule="auto"/>
        <w:ind w:firstLine="567"/>
        <w:rPr>
          <w:highlight w:val="lightGray"/>
        </w:rPr>
      </w:pPr>
      <w:r w:rsidRPr="00A81CB9">
        <w:rPr>
          <w:highlight w:val="lightGray"/>
        </w:rPr>
        <w:t xml:space="preserve">- </w:t>
      </w:r>
      <w:r w:rsidRPr="00A81CB9">
        <w:rPr>
          <w:i/>
          <w:highlight w:val="lightGray"/>
          <w:lang w:val="en-US"/>
        </w:rPr>
        <w:t>HC</w:t>
      </w:r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 xml:space="preserve">) – линия </w:t>
      </w:r>
      <w:proofErr w:type="spellStart"/>
      <w:r w:rsidRPr="00A81CB9">
        <w:rPr>
          <w:highlight w:val="lightGray"/>
        </w:rPr>
        <w:t>Хертвич</w:t>
      </w:r>
      <w:proofErr w:type="spellEnd"/>
      <w:r w:rsidRPr="00A81CB9">
        <w:rPr>
          <w:highlight w:val="lightGray"/>
        </w:rPr>
        <w:t>, на которую поступает заготовка</w:t>
      </w:r>
    </w:p>
    <w:p w14:paraId="0C42305F" w14:textId="250CA287" w:rsidR="00B412A0" w:rsidRPr="00A81CB9" w:rsidRDefault="00B412A0" w:rsidP="005F7E4C">
      <w:pPr>
        <w:spacing w:line="276" w:lineRule="auto"/>
        <w:ind w:firstLine="567"/>
        <w:rPr>
          <w:highlight w:val="lightGray"/>
        </w:rPr>
      </w:pPr>
      <w:r w:rsidRPr="00A81CB9">
        <w:rPr>
          <w:highlight w:val="lightGray"/>
        </w:rPr>
        <w:t xml:space="preserve">- </w:t>
      </w:r>
      <w:r w:rsidRPr="00A81CB9">
        <w:rPr>
          <w:i/>
          <w:highlight w:val="lightGray"/>
          <w:lang w:val="en-US"/>
        </w:rPr>
        <w:t>P</w:t>
      </w:r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>) – партия (ходка) заготовки</w:t>
      </w:r>
    </w:p>
    <w:p w14:paraId="29F07B02" w14:textId="24CE705D" w:rsidR="00B412A0" w:rsidRPr="00A81CB9" w:rsidRDefault="00B412A0" w:rsidP="00B412A0">
      <w:pPr>
        <w:spacing w:line="276" w:lineRule="auto"/>
        <w:ind w:firstLine="567"/>
        <w:rPr>
          <w:highlight w:val="lightGray"/>
          <w:lang w:val="en-US"/>
        </w:rPr>
      </w:pPr>
      <w:r w:rsidRPr="00A81CB9">
        <w:rPr>
          <w:highlight w:val="lightGray"/>
          <w:lang w:val="en-US"/>
        </w:rPr>
        <w:t xml:space="preserve">- </w:t>
      </w:r>
      <w:proofErr w:type="gramStart"/>
      <w:r w:rsidRPr="00A81CB9">
        <w:rPr>
          <w:i/>
          <w:highlight w:val="lightGray"/>
          <w:lang w:val="en-US"/>
        </w:rPr>
        <w:t>Diameter</w:t>
      </w:r>
      <w:r w:rsidRPr="00A81CB9">
        <w:rPr>
          <w:highlight w:val="lightGray"/>
          <w:lang w:val="en-US"/>
        </w:rPr>
        <w:t>(</w:t>
      </w:r>
      <w:proofErr w:type="gramEnd"/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  <w:lang w:val="en-US"/>
        </w:rPr>
        <w:t xml:space="preserve">) = </w:t>
      </w:r>
      <w:r w:rsidRPr="00A81CB9">
        <w:rPr>
          <w:i/>
          <w:highlight w:val="lightGray"/>
          <w:lang w:val="en-US"/>
        </w:rPr>
        <w:t>Diameter</w:t>
      </w:r>
      <w:r w:rsidRPr="00A81CB9">
        <w:rPr>
          <w:highlight w:val="lightGray"/>
          <w:lang w:val="en-US"/>
        </w:rPr>
        <w:t>(</w:t>
      </w:r>
      <w:r w:rsidRPr="00A81CB9">
        <w:rPr>
          <w:i/>
          <w:highlight w:val="lightGray"/>
          <w:lang w:val="en-US"/>
        </w:rPr>
        <w:t>P</w:t>
      </w:r>
      <w:r w:rsidRPr="00A81CB9">
        <w:rPr>
          <w:highlight w:val="lightGray"/>
          <w:lang w:val="en-US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  <w:lang w:val="en-US"/>
        </w:rPr>
        <w:t xml:space="preserve">)) – </w:t>
      </w:r>
      <w:r w:rsidRPr="00A81CB9">
        <w:rPr>
          <w:highlight w:val="lightGray"/>
        </w:rPr>
        <w:t>диаметр</w:t>
      </w:r>
      <w:r w:rsidRPr="00A81CB9">
        <w:rPr>
          <w:highlight w:val="lightGray"/>
          <w:lang w:val="en-US"/>
        </w:rPr>
        <w:t xml:space="preserve"> </w:t>
      </w:r>
      <w:r w:rsidRPr="00A81CB9">
        <w:rPr>
          <w:highlight w:val="lightGray"/>
        </w:rPr>
        <w:t>заготовки</w:t>
      </w:r>
      <w:r w:rsidRPr="00A81CB9">
        <w:rPr>
          <w:highlight w:val="lightGray"/>
          <w:lang w:val="en-US"/>
        </w:rPr>
        <w:t xml:space="preserve"> (</w:t>
      </w:r>
      <w:r w:rsidRPr="00A81CB9">
        <w:rPr>
          <w:highlight w:val="lightGray"/>
        </w:rPr>
        <w:t>мм</w:t>
      </w:r>
      <w:r w:rsidRPr="00A81CB9">
        <w:rPr>
          <w:highlight w:val="lightGray"/>
          <w:lang w:val="en-US"/>
        </w:rPr>
        <w:t>)</w:t>
      </w:r>
    </w:p>
    <w:p w14:paraId="09ABCB27" w14:textId="07B137C5" w:rsidR="00B412A0" w:rsidRPr="00A81CB9" w:rsidRDefault="00B412A0" w:rsidP="00B412A0">
      <w:pPr>
        <w:spacing w:line="276" w:lineRule="auto"/>
        <w:ind w:firstLine="567"/>
        <w:rPr>
          <w:highlight w:val="lightGray"/>
        </w:rPr>
      </w:pPr>
      <w:r w:rsidRPr="00A81CB9">
        <w:rPr>
          <w:highlight w:val="lightGray"/>
        </w:rPr>
        <w:t xml:space="preserve">- </w:t>
      </w:r>
      <w:proofErr w:type="spellStart"/>
      <w:r w:rsidRPr="00A81CB9">
        <w:rPr>
          <w:i/>
          <w:highlight w:val="lightGray"/>
          <w:lang w:val="en-US"/>
        </w:rPr>
        <w:t>nIngots</w:t>
      </w:r>
      <w:proofErr w:type="spellEnd"/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 xml:space="preserve">) = </w:t>
      </w:r>
      <w:proofErr w:type="spellStart"/>
      <w:r w:rsidRPr="00A81CB9">
        <w:rPr>
          <w:i/>
          <w:highlight w:val="lightGray"/>
          <w:lang w:val="en-US"/>
        </w:rPr>
        <w:t>nIngots</w:t>
      </w:r>
      <w:proofErr w:type="spellEnd"/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P</w:t>
      </w:r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>)) – количество слитков в заготовке</w:t>
      </w:r>
    </w:p>
    <w:p w14:paraId="6B886686" w14:textId="1102445C" w:rsidR="005F7E4C" w:rsidRPr="00A81CB9" w:rsidRDefault="005F7E4C" w:rsidP="005F7E4C">
      <w:pPr>
        <w:spacing w:before="240" w:line="276" w:lineRule="auto"/>
        <w:ind w:firstLine="567"/>
        <w:jc w:val="both"/>
        <w:rPr>
          <w:highlight w:val="lightGray"/>
        </w:rPr>
      </w:pPr>
      <w:r w:rsidRPr="00A81CB9">
        <w:rPr>
          <w:b/>
          <w:highlight w:val="lightGray"/>
        </w:rPr>
        <w:t>Вычисляемые параметры</w:t>
      </w:r>
      <w:r w:rsidRPr="00A81CB9">
        <w:rPr>
          <w:highlight w:val="lightGray"/>
        </w:rPr>
        <w:t xml:space="preserve"> заготовки:</w:t>
      </w:r>
    </w:p>
    <w:p w14:paraId="6AD2117F" w14:textId="7E528553" w:rsidR="005F7E4C" w:rsidRPr="00A81CB9" w:rsidRDefault="005F7E4C" w:rsidP="005F7E4C">
      <w:pPr>
        <w:spacing w:line="276" w:lineRule="auto"/>
        <w:ind w:firstLine="567"/>
        <w:jc w:val="both"/>
        <w:rPr>
          <w:highlight w:val="lightGray"/>
        </w:rPr>
      </w:pPr>
      <w:r w:rsidRPr="00A81CB9">
        <w:rPr>
          <w:highlight w:val="lightGray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lightGray"/>
              </w:rPr>
            </m:ctrlPr>
          </m:sSubSupPr>
          <m:e>
            <m:r>
              <w:rPr>
                <w:rFonts w:ascii="Cambria Math" w:hAnsi="Cambria Math"/>
                <w:highlight w:val="lightGray"/>
              </w:rPr>
              <m:t>T</m:t>
            </m:r>
          </m:e>
          <m:sub>
            <m:r>
              <w:rPr>
                <w:rFonts w:ascii="Cambria Math" w:hAnsi="Cambria Math"/>
                <w:highlight w:val="lightGray"/>
              </w:rPr>
              <m:t>h</m:t>
            </m:r>
          </m:sub>
          <m:sup>
            <m:r>
              <w:rPr>
                <w:rFonts w:ascii="Cambria Math" w:hAnsi="Cambria Math"/>
                <w:highlight w:val="lightGray"/>
              </w:rPr>
              <m:t>s</m:t>
            </m:r>
          </m:sup>
        </m:sSubSup>
      </m:oMath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 xml:space="preserve">) – </w:t>
      </w:r>
      <w:r w:rsidR="00B412A0" w:rsidRPr="00A81CB9">
        <w:rPr>
          <w:highlight w:val="lightGray"/>
        </w:rPr>
        <w:t>момент времени загрузки заготовки в печь</w:t>
      </w:r>
      <w:r w:rsidRPr="00A81CB9">
        <w:rPr>
          <w:highlight w:val="lightGray"/>
        </w:rPr>
        <w:t>.</w:t>
      </w:r>
    </w:p>
    <w:p w14:paraId="7963979B" w14:textId="180E1ED5" w:rsidR="00B412A0" w:rsidRPr="00A81CB9" w:rsidRDefault="00B412A0" w:rsidP="00B412A0">
      <w:pPr>
        <w:spacing w:line="276" w:lineRule="auto"/>
        <w:ind w:firstLine="567"/>
        <w:jc w:val="both"/>
        <w:rPr>
          <w:highlight w:val="lightGray"/>
        </w:rPr>
      </w:pPr>
      <w:r w:rsidRPr="00A81CB9">
        <w:rPr>
          <w:highlight w:val="lightGray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lightGray"/>
              </w:rPr>
            </m:ctrlPr>
          </m:sSubSupPr>
          <m:e>
            <m:r>
              <w:rPr>
                <w:rFonts w:ascii="Cambria Math" w:hAnsi="Cambria Math"/>
                <w:highlight w:val="lightGray"/>
              </w:rPr>
              <m:t>T</m:t>
            </m:r>
          </m:e>
          <m:sub>
            <m:r>
              <w:rPr>
                <w:rFonts w:ascii="Cambria Math" w:hAnsi="Cambria Math"/>
                <w:highlight w:val="lightGray"/>
              </w:rPr>
              <m:t>h</m:t>
            </m:r>
          </m:sub>
          <m:sup>
            <m:r>
              <w:rPr>
                <w:rFonts w:ascii="Cambria Math" w:hAnsi="Cambria Math"/>
                <w:highlight w:val="lightGray"/>
                <w:lang w:val="en-US"/>
              </w:rPr>
              <m:t>f</m:t>
            </m:r>
          </m:sup>
        </m:sSubSup>
      </m:oMath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>) – момент времени выгрузки заготовки из печи.</w:t>
      </w:r>
    </w:p>
    <w:p w14:paraId="7CBBFE34" w14:textId="74DC8DF8" w:rsidR="00B412A0" w:rsidRPr="00A81CB9" w:rsidRDefault="00B412A0" w:rsidP="00B412A0">
      <w:pPr>
        <w:spacing w:line="276" w:lineRule="auto"/>
        <w:ind w:firstLine="567"/>
        <w:jc w:val="both"/>
        <w:rPr>
          <w:highlight w:val="lightGray"/>
        </w:rPr>
      </w:pPr>
      <w:r w:rsidRPr="00A81CB9">
        <w:rPr>
          <w:highlight w:val="lightGray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lightGray"/>
              </w:rPr>
            </m:ctrlPr>
          </m:sSubSupPr>
          <m:e>
            <m:r>
              <w:rPr>
                <w:rFonts w:ascii="Cambria Math" w:hAnsi="Cambria Math"/>
                <w:highlight w:val="lightGray"/>
              </w:rPr>
              <m:t>T</m:t>
            </m:r>
          </m:e>
          <m:sub>
            <m:r>
              <w:rPr>
                <w:rFonts w:ascii="Cambria Math" w:hAnsi="Cambria Math"/>
                <w:highlight w:val="lightGray"/>
              </w:rPr>
              <m:t>c</m:t>
            </m:r>
          </m:sub>
          <m:sup>
            <m:r>
              <w:rPr>
                <w:rFonts w:ascii="Cambria Math" w:hAnsi="Cambria Math"/>
                <w:highlight w:val="lightGray"/>
              </w:rPr>
              <m:t>s</m:t>
            </m:r>
          </m:sup>
        </m:sSubSup>
      </m:oMath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>) – момент загрузки заготовки в печь.</w:t>
      </w:r>
    </w:p>
    <w:p w14:paraId="53141C7B" w14:textId="22F724FB" w:rsidR="00B412A0" w:rsidRPr="00A81CB9" w:rsidRDefault="00B412A0" w:rsidP="00B412A0">
      <w:pPr>
        <w:spacing w:line="276" w:lineRule="auto"/>
        <w:ind w:firstLine="567"/>
        <w:jc w:val="both"/>
        <w:rPr>
          <w:highlight w:val="lightGray"/>
        </w:rPr>
      </w:pPr>
      <w:r w:rsidRPr="00A81CB9">
        <w:rPr>
          <w:highlight w:val="lightGray"/>
        </w:rP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highlight w:val="lightGray"/>
              </w:rPr>
            </m:ctrlPr>
          </m:sSubSupPr>
          <m:e>
            <m:r>
              <w:rPr>
                <w:rFonts w:ascii="Cambria Math" w:hAnsi="Cambria Math"/>
                <w:highlight w:val="lightGray"/>
              </w:rPr>
              <m:t>T</m:t>
            </m:r>
          </m:e>
          <m:sub>
            <m:r>
              <w:rPr>
                <w:rFonts w:ascii="Cambria Math" w:hAnsi="Cambria Math"/>
                <w:highlight w:val="lightGray"/>
              </w:rPr>
              <m:t>c</m:t>
            </m:r>
          </m:sub>
          <m:sup>
            <m:r>
              <w:rPr>
                <w:rFonts w:ascii="Cambria Math" w:hAnsi="Cambria Math"/>
                <w:highlight w:val="lightGray"/>
              </w:rPr>
              <m:t>f</m:t>
            </m:r>
          </m:sup>
        </m:sSubSup>
      </m:oMath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>) – момент загрузки заготовки в печь.</w:t>
      </w:r>
    </w:p>
    <w:p w14:paraId="5094AC41" w14:textId="77777777" w:rsidR="00D935C7" w:rsidRPr="00A81CB9" w:rsidRDefault="00D935C7" w:rsidP="00D935C7">
      <w:pPr>
        <w:spacing w:line="276" w:lineRule="auto"/>
        <w:ind w:firstLine="567"/>
        <w:jc w:val="both"/>
        <w:rPr>
          <w:highlight w:val="lightGray"/>
        </w:rPr>
      </w:pPr>
      <w:r w:rsidRPr="00A81CB9">
        <w:rPr>
          <w:highlight w:val="lightGray"/>
        </w:rPr>
        <w:t xml:space="preserve">- </w:t>
      </w:r>
      <w:r w:rsidRPr="00A81CB9">
        <w:rPr>
          <w:i/>
          <w:highlight w:val="lightGray"/>
          <w:lang w:val="en-US"/>
        </w:rPr>
        <w:t>Next</w:t>
      </w:r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 xml:space="preserve">) – указатель на следующую заготовку на линии </w:t>
      </w:r>
      <w:proofErr w:type="spellStart"/>
      <w:r w:rsidRPr="00A81CB9">
        <w:rPr>
          <w:highlight w:val="lightGray"/>
        </w:rPr>
        <w:t>Хертвич</w:t>
      </w:r>
      <w:proofErr w:type="spellEnd"/>
    </w:p>
    <w:p w14:paraId="794B3DF1" w14:textId="310964CC" w:rsidR="00D935C7" w:rsidRDefault="005F7E4C" w:rsidP="00D935C7">
      <w:pPr>
        <w:spacing w:line="276" w:lineRule="auto"/>
        <w:ind w:firstLine="567"/>
        <w:jc w:val="both"/>
      </w:pPr>
      <w:r w:rsidRPr="00A81CB9">
        <w:rPr>
          <w:highlight w:val="lightGray"/>
        </w:rPr>
        <w:t xml:space="preserve">- </w:t>
      </w:r>
      <w:proofErr w:type="spellStart"/>
      <w:r w:rsidR="00F254AA" w:rsidRPr="00A81CB9">
        <w:rPr>
          <w:i/>
          <w:highlight w:val="lightGray"/>
          <w:lang w:val="en-US"/>
        </w:rPr>
        <w:t>CellsAfter</w:t>
      </w:r>
      <w:proofErr w:type="spellEnd"/>
      <w:r w:rsidRPr="00A81CB9">
        <w:rPr>
          <w:highlight w:val="lightGray"/>
        </w:rPr>
        <w:t>(</w:t>
      </w:r>
      <w:r w:rsidRPr="00A81CB9">
        <w:rPr>
          <w:i/>
          <w:highlight w:val="lightGray"/>
          <w:lang w:val="en-US"/>
        </w:rPr>
        <w:t>blank</w:t>
      </w:r>
      <w:r w:rsidRPr="00A81CB9">
        <w:rPr>
          <w:highlight w:val="lightGray"/>
        </w:rPr>
        <w:t xml:space="preserve">) – </w:t>
      </w:r>
      <w:r w:rsidR="00D935C7" w:rsidRPr="00A81CB9">
        <w:rPr>
          <w:highlight w:val="lightGray"/>
        </w:rPr>
        <w:t>количество пропусков ячеек после заготовки</w:t>
      </w:r>
    </w:p>
    <w:p w14:paraId="0E62A471" w14:textId="77777777" w:rsidR="00D935C7" w:rsidRDefault="00D935C7" w:rsidP="005F7E4C">
      <w:pPr>
        <w:spacing w:line="276" w:lineRule="auto"/>
        <w:ind w:firstLine="567"/>
        <w:jc w:val="both"/>
      </w:pP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770A7F9D" w14:textId="77777777" w:rsidR="00345815" w:rsidRDefault="00345815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BAED56D" w14:textId="77777777" w:rsidR="00AB4886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0D3E86A0" w14:textId="77777777" w:rsidR="00AB4886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2383B88" w14:textId="295EB550" w:rsidR="00B47650" w:rsidRPr="0098462C" w:rsidRDefault="00B47650" w:rsidP="00214226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алгоритм моделирования процесс</w:t>
      </w:r>
      <w:r w:rsidR="00035E2B">
        <w:rPr>
          <w:b/>
          <w:caps/>
          <w:noProof/>
          <w:sz w:val="28"/>
          <w:szCs w:val="28"/>
        </w:rPr>
        <w:t>ов</w:t>
      </w:r>
    </w:p>
    <w:p w14:paraId="21A04AF0" w14:textId="4678745F" w:rsidR="00B82DE7" w:rsidRPr="0098462C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схема процесса литья</w:t>
      </w:r>
    </w:p>
    <w:p w14:paraId="644F340A" w14:textId="3F1724A7" w:rsidR="00A81CB9" w:rsidRDefault="00A81CB9" w:rsidP="00B82DE7">
      <w:pPr>
        <w:spacing w:before="240" w:line="276" w:lineRule="auto"/>
        <w:ind w:firstLine="567"/>
        <w:jc w:val="both"/>
      </w:pPr>
      <w:r>
        <w:t xml:space="preserve">Процесс литья на агрегатах ПНГ 3 и ПНГ 4 моделируется по схеме 5 </w:t>
      </w:r>
      <w:r w:rsidRPr="00A81CB9">
        <w:rPr>
          <w:highlight w:val="lightGray"/>
        </w:rPr>
        <w:t>(схема будет уточняться)</w:t>
      </w:r>
      <w:r>
        <w:t>:</w:t>
      </w:r>
    </w:p>
    <w:p w14:paraId="75E5F973" w14:textId="3EB92DB2" w:rsidR="00A81CB9" w:rsidRDefault="00AB4886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611AEDF6" wp14:editId="7A2BD840">
            <wp:extent cx="5921253" cy="2690093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heme 5-6 — копия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1253" cy="2690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C5021" w14:textId="4ABAFF3A" w:rsidR="00A81CB9" w:rsidRDefault="00A81CB9" w:rsidP="00B82DE7">
      <w:pPr>
        <w:spacing w:before="240" w:line="276" w:lineRule="auto"/>
        <w:ind w:firstLine="567"/>
        <w:jc w:val="both"/>
      </w:pPr>
      <w:r>
        <w:t>Описание обозначений см. в Модели процессов литья.</w:t>
      </w:r>
    </w:p>
    <w:p w14:paraId="7F140C3A" w14:textId="77777777" w:rsidR="00AB4886" w:rsidRDefault="00AB4886" w:rsidP="00B82DE7">
      <w:pPr>
        <w:spacing w:before="240" w:line="276" w:lineRule="auto"/>
        <w:ind w:firstLine="567"/>
        <w:jc w:val="both"/>
      </w:pPr>
    </w:p>
    <w:p w14:paraId="1410EE83" w14:textId="38EF4203" w:rsidR="00226533" w:rsidRPr="0098462C" w:rsidRDefault="00226533" w:rsidP="0022653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 xml:space="preserve">схема </w:t>
      </w:r>
      <w:r>
        <w:rPr>
          <w:b/>
          <w:caps/>
          <w:noProof/>
          <w:sz w:val="28"/>
          <w:szCs w:val="28"/>
        </w:rPr>
        <w:t>синхронизации процессов</w:t>
      </w:r>
    </w:p>
    <w:p w14:paraId="0D1367CB" w14:textId="4AD778C6" w:rsidR="00A81CB9" w:rsidRDefault="00A81CB9" w:rsidP="00B82DE7">
      <w:pPr>
        <w:spacing w:before="240" w:line="276" w:lineRule="auto"/>
        <w:ind w:firstLine="567"/>
        <w:jc w:val="both"/>
      </w:pPr>
      <w:r>
        <w:t xml:space="preserve">Синхронизация процесса литья на двух агрегатах с процессами гомогенизации и резки на двух линиях </w:t>
      </w:r>
      <w:proofErr w:type="spellStart"/>
      <w:r>
        <w:t>Хертвич</w:t>
      </w:r>
      <w:proofErr w:type="spellEnd"/>
      <w:r>
        <w:t xml:space="preserve"> осуществляется по следующей схеме:</w:t>
      </w:r>
    </w:p>
    <w:p w14:paraId="4DC2F255" w14:textId="7C951775" w:rsidR="00A81CB9" w:rsidRDefault="005B263D" w:rsidP="00A81CB9">
      <w:pPr>
        <w:spacing w:before="240" w:line="276" w:lineRule="auto"/>
        <w:jc w:val="center"/>
      </w:pPr>
      <w:r>
        <w:rPr>
          <w:noProof/>
        </w:rPr>
        <w:drawing>
          <wp:inline distT="0" distB="0" distL="0" distR="0" wp14:anchorId="7EB1E17E" wp14:editId="595E9891">
            <wp:extent cx="5281434" cy="295794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8 (sync) — копия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04257" cy="2970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19709" w14:textId="28D3A64B" w:rsidR="00A81CB9" w:rsidRDefault="00AB4886" w:rsidP="00B82DE7">
      <w:pPr>
        <w:spacing w:before="240" w:line="276" w:lineRule="auto"/>
        <w:ind w:firstLine="567"/>
        <w:jc w:val="both"/>
      </w:pPr>
      <w:r>
        <w:t>Слева опущены подробные схемы процессов литья на агрегатах. Операция «</w:t>
      </w:r>
      <w:r>
        <w:rPr>
          <w:lang w:val="en-US"/>
        </w:rPr>
        <w:t>Cast</w:t>
      </w:r>
      <w:r>
        <w:t>» – это либо «</w:t>
      </w:r>
      <w:proofErr w:type="gramStart"/>
      <w:r>
        <w:rPr>
          <w:lang w:val="en-US"/>
        </w:rPr>
        <w:t>Cast</w:t>
      </w:r>
      <w:r w:rsidRPr="00AB4886">
        <w:t>(</w:t>
      </w:r>
      <w:proofErr w:type="gramEnd"/>
      <w:r>
        <w:rPr>
          <w:lang w:val="en-US"/>
        </w:rPr>
        <w:t>C</w:t>
      </w:r>
      <w:r w:rsidRPr="00AB4886">
        <w:t xml:space="preserve">1, </w:t>
      </w:r>
      <w:r>
        <w:rPr>
          <w:lang w:val="en-US"/>
        </w:rPr>
        <w:t>CM</w:t>
      </w:r>
      <w:r w:rsidRPr="00AB4886">
        <w:t>)</w:t>
      </w:r>
      <w:r>
        <w:t>», либо «</w:t>
      </w:r>
      <w:r>
        <w:rPr>
          <w:lang w:val="en-US"/>
        </w:rPr>
        <w:t>Cast</w:t>
      </w:r>
      <w:r w:rsidRPr="00AB4886">
        <w:t>(</w:t>
      </w:r>
      <w:r>
        <w:rPr>
          <w:lang w:val="en-US"/>
        </w:rPr>
        <w:t>C</w:t>
      </w:r>
      <w:r w:rsidRPr="00AB4886">
        <w:t xml:space="preserve">2, </w:t>
      </w:r>
      <w:r>
        <w:rPr>
          <w:lang w:val="en-US"/>
        </w:rPr>
        <w:t>CM</w:t>
      </w:r>
      <w:r w:rsidRPr="00AB4886">
        <w:t>)</w:t>
      </w:r>
      <w:r>
        <w:t>» на соответствующем агрегате.</w:t>
      </w:r>
      <w:r w:rsidRPr="00AB4886">
        <w:t xml:space="preserve"> </w:t>
      </w:r>
    </w:p>
    <w:p w14:paraId="5A9F4D55" w14:textId="41AB685A" w:rsidR="00AB4886" w:rsidRDefault="00AB4886" w:rsidP="00AB4886">
      <w:pPr>
        <w:spacing w:line="276" w:lineRule="auto"/>
        <w:ind w:firstLine="567"/>
        <w:jc w:val="both"/>
      </w:pPr>
      <w:r>
        <w:t>Операция «</w:t>
      </w:r>
      <w:r>
        <w:rPr>
          <w:lang w:val="en-US"/>
        </w:rPr>
        <w:t>Cast</w:t>
      </w:r>
      <w:r>
        <w:t xml:space="preserve">» </w:t>
      </w:r>
      <w:r w:rsidR="00CD1B4D">
        <w:t>активирует операцию «</w:t>
      </w:r>
      <w:r w:rsidR="00CD1B4D">
        <w:rPr>
          <w:lang w:val="en-US"/>
        </w:rPr>
        <w:t>Sync</w:t>
      </w:r>
      <w:r w:rsidR="00CD1B4D">
        <w:t>» (синхронизация)</w:t>
      </w:r>
      <w:r w:rsidR="00CD1B4D" w:rsidRPr="00CD1B4D">
        <w:t xml:space="preserve"> </w:t>
      </w:r>
      <w:r w:rsidR="00CD1B4D">
        <w:t xml:space="preserve">и </w:t>
      </w:r>
      <w:r>
        <w:t xml:space="preserve">передает </w:t>
      </w:r>
      <w:r w:rsidR="00CD1B4D">
        <w:t xml:space="preserve">ей </w:t>
      </w:r>
      <w:r>
        <w:t>время окончания литья</w:t>
      </w:r>
      <w:r w:rsidR="00CD1B4D">
        <w:t>:</w:t>
      </w:r>
      <w:r w:rsidR="00CD1B4D" w:rsidRPr="00CD1B4D">
        <w:t xml:space="preserve"> </w:t>
      </w:r>
      <w:r w:rsidR="00CD1B4D" w:rsidRPr="00CD1B4D">
        <w:rPr>
          <w:i/>
          <w:lang w:val="en-US"/>
        </w:rPr>
        <w:t>T</w:t>
      </w:r>
      <w:r w:rsidR="00CD1B4D" w:rsidRPr="00CD1B4D">
        <w:rPr>
          <w:vertAlign w:val="subscript"/>
        </w:rPr>
        <w:t>3</w:t>
      </w:r>
      <w:r w:rsidR="00CD1B4D" w:rsidRPr="00CD1B4D">
        <w:t xml:space="preserve"> </w:t>
      </w:r>
      <w:r w:rsidR="00CD1B4D">
        <w:t xml:space="preserve">для ПНГ 3 или </w:t>
      </w:r>
      <w:r w:rsidR="00CD1B4D" w:rsidRPr="00CD1B4D">
        <w:rPr>
          <w:i/>
          <w:lang w:val="en-US"/>
        </w:rPr>
        <w:t>T</w:t>
      </w:r>
      <w:r w:rsidR="00CD1B4D" w:rsidRPr="00CD1B4D">
        <w:rPr>
          <w:vertAlign w:val="subscript"/>
        </w:rPr>
        <w:t>4</w:t>
      </w:r>
      <w:r w:rsidR="00CD1B4D">
        <w:t xml:space="preserve"> для ПНГ 4. Изначально в операции «</w:t>
      </w:r>
      <w:r w:rsidR="00CD1B4D">
        <w:rPr>
          <w:lang w:val="en-US"/>
        </w:rPr>
        <w:t>Sync</w:t>
      </w:r>
      <w:r w:rsidR="00CD1B4D">
        <w:t xml:space="preserve">» хранятся нулевые значения этих времен: </w:t>
      </w:r>
      <w:r w:rsidR="00CD1B4D" w:rsidRPr="00CD1B4D">
        <w:rPr>
          <w:i/>
          <w:lang w:val="en-US"/>
        </w:rPr>
        <w:t>T</w:t>
      </w:r>
      <w:r w:rsidR="00CD1B4D" w:rsidRPr="00CD1B4D">
        <w:rPr>
          <w:vertAlign w:val="subscript"/>
        </w:rPr>
        <w:t>3</w:t>
      </w:r>
      <w:r w:rsidR="00CD1B4D">
        <w:t xml:space="preserve"> = 0, </w:t>
      </w:r>
      <w:r w:rsidR="00CD1B4D" w:rsidRPr="00CD1B4D">
        <w:rPr>
          <w:i/>
          <w:lang w:val="en-US"/>
        </w:rPr>
        <w:t>T</w:t>
      </w:r>
      <w:r w:rsidR="00CD1B4D" w:rsidRPr="00CD1B4D">
        <w:rPr>
          <w:vertAlign w:val="subscript"/>
        </w:rPr>
        <w:t>4</w:t>
      </w:r>
      <w:r w:rsidR="00CD1B4D">
        <w:t xml:space="preserve"> = 0. Как только операция «</w:t>
      </w:r>
      <w:r w:rsidR="00CD1B4D">
        <w:rPr>
          <w:lang w:val="en-US"/>
        </w:rPr>
        <w:t>Sync</w:t>
      </w:r>
      <w:r w:rsidR="00CD1B4D">
        <w:t xml:space="preserve">» получает оба ненулевых времени (т.е. на агрегатах выполнено минимум по одной ходке), она их сравнивает и </w:t>
      </w:r>
      <w:r w:rsidR="005B263D">
        <w:t>отправляет на</w:t>
      </w:r>
      <w:r w:rsidR="00CD1B4D">
        <w:t xml:space="preserve"> загруз</w:t>
      </w:r>
      <w:r w:rsidR="005B263D">
        <w:t>ку</w:t>
      </w:r>
      <w:r w:rsidR="00CD1B4D">
        <w:t xml:space="preserve"> на линию </w:t>
      </w:r>
      <w:proofErr w:type="spellStart"/>
      <w:r w:rsidR="00CD1B4D">
        <w:t>Хертвич</w:t>
      </w:r>
      <w:proofErr w:type="spellEnd"/>
      <w:r w:rsidR="00CD1B4D">
        <w:t xml:space="preserve"> </w:t>
      </w:r>
      <w:r w:rsidR="005B263D">
        <w:t xml:space="preserve">ту </w:t>
      </w:r>
      <w:r w:rsidR="00CD1B4D">
        <w:t>ходку</w:t>
      </w:r>
      <w:r w:rsidR="005B263D">
        <w:t xml:space="preserve"> </w:t>
      </w:r>
      <w:r w:rsidR="005B263D" w:rsidRPr="005B263D">
        <w:rPr>
          <w:i/>
          <w:lang w:val="en-US"/>
        </w:rPr>
        <w:t>k</w:t>
      </w:r>
      <w:r w:rsidR="00CD1B4D">
        <w:t xml:space="preserve"> </w:t>
      </w:r>
      <w:r w:rsidR="005B263D">
        <w:t>(</w:t>
      </w:r>
      <w:r w:rsidR="005B263D" w:rsidRPr="005B263D">
        <w:rPr>
          <w:i/>
          <w:lang w:val="en-US"/>
        </w:rPr>
        <w:t>k</w:t>
      </w:r>
      <w:r w:rsidR="005B263D">
        <w:t xml:space="preserve"> = 3 или 4), </w:t>
      </w:r>
      <w:r w:rsidR="00CD1B4D">
        <w:t>которая была выполнена ранее. При этом соответствующее время в операции «</w:t>
      </w:r>
      <w:r w:rsidR="00CD1B4D">
        <w:rPr>
          <w:lang w:val="en-US"/>
        </w:rPr>
        <w:t>Sync</w:t>
      </w:r>
      <w:r w:rsidR="00CD1B4D">
        <w:t>» обнуляется.</w:t>
      </w:r>
    </w:p>
    <w:p w14:paraId="38C38E94" w14:textId="562FEEC1" w:rsidR="005B263D" w:rsidRPr="005B263D" w:rsidRDefault="005B263D" w:rsidP="00AB4886">
      <w:pPr>
        <w:spacing w:line="276" w:lineRule="auto"/>
        <w:ind w:firstLine="567"/>
        <w:jc w:val="both"/>
      </w:pPr>
      <w:r>
        <w:t>Далее операция «</w:t>
      </w:r>
      <w:proofErr w:type="gramStart"/>
      <w:r>
        <w:rPr>
          <w:lang w:val="en-US"/>
        </w:rPr>
        <w:t>Load</w:t>
      </w:r>
      <w:r w:rsidRPr="005B263D">
        <w:t>(</w:t>
      </w:r>
      <w:proofErr w:type="spellStart"/>
      <w:proofErr w:type="gramEnd"/>
      <w:r>
        <w:rPr>
          <w:lang w:val="en-US"/>
        </w:rPr>
        <w:t>cast</w:t>
      </w:r>
      <w:r w:rsidRPr="005B263D">
        <w:rPr>
          <w:i/>
          <w:vertAlign w:val="subscript"/>
          <w:lang w:val="en-US"/>
        </w:rPr>
        <w:t>k</w:t>
      </w:r>
      <w:proofErr w:type="spellEnd"/>
      <w:r w:rsidRPr="005B263D">
        <w:t xml:space="preserve">, </w:t>
      </w:r>
      <w:proofErr w:type="spellStart"/>
      <w:r w:rsidRPr="00CD1B4D">
        <w:rPr>
          <w:i/>
          <w:lang w:val="en-US"/>
        </w:rPr>
        <w:t>T</w:t>
      </w:r>
      <w:r w:rsidRPr="005B263D">
        <w:rPr>
          <w:i/>
          <w:vertAlign w:val="subscript"/>
          <w:lang w:val="en-US"/>
        </w:rPr>
        <w:t>k</w:t>
      </w:r>
      <w:proofErr w:type="spellEnd"/>
      <w:r w:rsidRPr="005B263D">
        <w:t>)</w:t>
      </w:r>
      <w:r>
        <w:t>»</w:t>
      </w:r>
      <w:r w:rsidRPr="005B263D">
        <w:t xml:space="preserve"> </w:t>
      </w:r>
      <w:r>
        <w:t xml:space="preserve">пытается разместить заготовки из ходки </w:t>
      </w:r>
      <w:proofErr w:type="spellStart"/>
      <w:r>
        <w:rPr>
          <w:lang w:val="en-US"/>
        </w:rPr>
        <w:t>cast</w:t>
      </w:r>
      <w:r w:rsidRPr="005B263D">
        <w:rPr>
          <w:i/>
          <w:vertAlign w:val="subscript"/>
          <w:lang w:val="en-US"/>
        </w:rPr>
        <w:t>k</w:t>
      </w:r>
      <w:proofErr w:type="spellEnd"/>
      <w:r>
        <w:t xml:space="preserve"> на линиях </w:t>
      </w:r>
      <w:proofErr w:type="spellStart"/>
      <w:r>
        <w:t>Хертвич</w:t>
      </w:r>
      <w:proofErr w:type="spellEnd"/>
      <w:r>
        <w:t xml:space="preserve">, на одной или на обеих по частям. Длительность данной операции равна времени освобождения буферов под новые заготовки с момента времени </w:t>
      </w:r>
      <w:proofErr w:type="spellStart"/>
      <w:r w:rsidRPr="00CD1B4D">
        <w:rPr>
          <w:i/>
          <w:lang w:val="en-US"/>
        </w:rPr>
        <w:t>T</w:t>
      </w:r>
      <w:r w:rsidRPr="005B263D">
        <w:rPr>
          <w:i/>
          <w:vertAlign w:val="subscript"/>
          <w:lang w:val="en-US"/>
        </w:rPr>
        <w:t>k</w:t>
      </w:r>
      <w:proofErr w:type="spellEnd"/>
      <w:r>
        <w:t xml:space="preserve">. Если в момент времени </w:t>
      </w:r>
      <w:proofErr w:type="spellStart"/>
      <w:r w:rsidRPr="00CD1B4D">
        <w:rPr>
          <w:i/>
          <w:lang w:val="en-US"/>
        </w:rPr>
        <w:t>T</w:t>
      </w:r>
      <w:r w:rsidRPr="005B263D">
        <w:rPr>
          <w:i/>
          <w:vertAlign w:val="subscript"/>
          <w:lang w:val="en-US"/>
        </w:rPr>
        <w:t>k</w:t>
      </w:r>
      <w:proofErr w:type="spellEnd"/>
      <w:r>
        <w:t xml:space="preserve"> буферы линий </w:t>
      </w:r>
      <w:proofErr w:type="spellStart"/>
      <w:r>
        <w:t>Хертвич</w:t>
      </w:r>
      <w:proofErr w:type="spellEnd"/>
      <w:r>
        <w:t xml:space="preserve"> могут вместить новые заготовки, то длительность операции «</w:t>
      </w:r>
      <w:proofErr w:type="gramStart"/>
      <w:r>
        <w:rPr>
          <w:lang w:val="en-US"/>
        </w:rPr>
        <w:t>Load</w:t>
      </w:r>
      <w:r w:rsidRPr="005B263D">
        <w:t>(</w:t>
      </w:r>
      <w:proofErr w:type="spellStart"/>
      <w:proofErr w:type="gramEnd"/>
      <w:r>
        <w:rPr>
          <w:lang w:val="en-US"/>
        </w:rPr>
        <w:t>cast</w:t>
      </w:r>
      <w:r w:rsidRPr="005B263D">
        <w:rPr>
          <w:i/>
          <w:vertAlign w:val="subscript"/>
          <w:lang w:val="en-US"/>
        </w:rPr>
        <w:t>k</w:t>
      </w:r>
      <w:proofErr w:type="spellEnd"/>
      <w:r w:rsidRPr="005B263D">
        <w:t xml:space="preserve">, </w:t>
      </w:r>
      <w:proofErr w:type="spellStart"/>
      <w:r w:rsidRPr="00CD1B4D">
        <w:rPr>
          <w:i/>
          <w:lang w:val="en-US"/>
        </w:rPr>
        <w:t>T</w:t>
      </w:r>
      <w:r w:rsidRPr="005B263D">
        <w:rPr>
          <w:i/>
          <w:vertAlign w:val="subscript"/>
          <w:lang w:val="en-US"/>
        </w:rPr>
        <w:t>k</w:t>
      </w:r>
      <w:proofErr w:type="spellEnd"/>
      <w:r w:rsidRPr="005B263D">
        <w:t>)</w:t>
      </w:r>
      <w:r>
        <w:t>» равна 0.</w:t>
      </w:r>
      <w:r w:rsidR="00611CB1">
        <w:t xml:space="preserve"> Сохраняем время загрузки ходки </w:t>
      </w:r>
      <w:proofErr w:type="spellStart"/>
      <w:r w:rsidR="00611CB1">
        <w:rPr>
          <w:lang w:val="en-US"/>
        </w:rPr>
        <w:t>cast</w:t>
      </w:r>
      <w:r w:rsidR="00611CB1" w:rsidRPr="005B263D">
        <w:rPr>
          <w:i/>
          <w:vertAlign w:val="subscript"/>
          <w:lang w:val="en-US"/>
        </w:rPr>
        <w:t>k</w:t>
      </w:r>
      <w:proofErr w:type="spellEnd"/>
      <w:r w:rsidR="00611CB1">
        <w:t xml:space="preserve"> с учетом времени ожидания.</w:t>
      </w:r>
    </w:p>
    <w:p w14:paraId="57E61199" w14:textId="77777777" w:rsidR="00777880" w:rsidRDefault="008D4139" w:rsidP="00CD1B4D">
      <w:pPr>
        <w:spacing w:line="276" w:lineRule="auto"/>
        <w:ind w:firstLine="567"/>
        <w:jc w:val="both"/>
      </w:pPr>
      <w:r>
        <w:t xml:space="preserve">После этого мы можем обработать следующую ходку на агрегате ПНГ </w:t>
      </w:r>
      <w:r w:rsidRPr="008D4139">
        <w:rPr>
          <w:i/>
          <w:lang w:val="en-US"/>
        </w:rPr>
        <w:t>k</w:t>
      </w:r>
      <w:r>
        <w:t>.</w:t>
      </w:r>
      <w:r w:rsidRPr="008D4139">
        <w:t xml:space="preserve"> </w:t>
      </w:r>
      <w:r>
        <w:t>Сделав это, вновь активируем операцию «</w:t>
      </w:r>
      <w:r>
        <w:rPr>
          <w:lang w:val="en-US"/>
        </w:rPr>
        <w:t>Sync</w:t>
      </w:r>
      <w:r>
        <w:t xml:space="preserve">», отправляя в нее время окончания ходки </w:t>
      </w:r>
      <w:proofErr w:type="spellStart"/>
      <w:r w:rsidRPr="00CD1B4D">
        <w:rPr>
          <w:i/>
          <w:lang w:val="en-US"/>
        </w:rPr>
        <w:t>T</w:t>
      </w:r>
      <w:r w:rsidRPr="005B263D">
        <w:rPr>
          <w:i/>
          <w:vertAlign w:val="subscript"/>
          <w:lang w:val="en-US"/>
        </w:rPr>
        <w:t>k</w:t>
      </w:r>
      <w:proofErr w:type="spellEnd"/>
      <w:r>
        <w:t xml:space="preserve">. Снова сравниваем времена </w:t>
      </w:r>
      <w:r w:rsidRPr="00CD1B4D">
        <w:rPr>
          <w:i/>
          <w:lang w:val="en-US"/>
        </w:rPr>
        <w:t>T</w:t>
      </w:r>
      <w:r w:rsidRPr="00CD1B4D">
        <w:rPr>
          <w:vertAlign w:val="subscript"/>
        </w:rPr>
        <w:t>3</w:t>
      </w:r>
      <w:r w:rsidRPr="00CD1B4D">
        <w:t xml:space="preserve"> </w:t>
      </w:r>
      <w:r>
        <w:t xml:space="preserve">и </w:t>
      </w:r>
      <w:r w:rsidRPr="00CD1B4D">
        <w:rPr>
          <w:i/>
          <w:lang w:val="en-US"/>
        </w:rPr>
        <w:t>T</w:t>
      </w:r>
      <w:r w:rsidRPr="00CD1B4D">
        <w:rPr>
          <w:vertAlign w:val="subscript"/>
        </w:rPr>
        <w:t>4</w:t>
      </w:r>
      <w:r>
        <w:t xml:space="preserve">. </w:t>
      </w:r>
    </w:p>
    <w:p w14:paraId="3FC3EAF7" w14:textId="77777777" w:rsidR="00777880" w:rsidRDefault="004F6BEB" w:rsidP="00CD1B4D">
      <w:pPr>
        <w:spacing w:line="276" w:lineRule="auto"/>
        <w:ind w:firstLine="567"/>
        <w:jc w:val="both"/>
      </w:pPr>
      <w:r>
        <w:t xml:space="preserve">Может так оказаться, что </w:t>
      </w:r>
      <w:r w:rsidR="00777880">
        <w:t xml:space="preserve">на одном агрегате (пусть на ПНГ 3) несколько первых ходок выполнено раньше, чем первая ходка на втором агрегате (ПНГ 4). Но в алгоритме эти ходки будут обработаны так: </w:t>
      </w:r>
    </w:p>
    <w:p w14:paraId="528C0843" w14:textId="13C80936" w:rsidR="00A81CB9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>
        <w:t>Сначала будет обработано по одной ходке на каждом агрегате.</w:t>
      </w:r>
    </w:p>
    <w:p w14:paraId="62361520" w14:textId="77777777" w:rsidR="00777880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>
        <w:t>Сработает операция «</w:t>
      </w:r>
      <w:r>
        <w:rPr>
          <w:lang w:val="en-US"/>
        </w:rPr>
        <w:t>Sync</w:t>
      </w:r>
      <w:r>
        <w:t>»</w:t>
      </w:r>
      <w:r w:rsidRPr="00777880">
        <w:t xml:space="preserve">, </w:t>
      </w:r>
      <w:r>
        <w:t xml:space="preserve">на линии </w:t>
      </w:r>
      <w:proofErr w:type="spellStart"/>
      <w:r>
        <w:t>Хертвич</w:t>
      </w:r>
      <w:proofErr w:type="spellEnd"/>
      <w:r>
        <w:t xml:space="preserve"> </w:t>
      </w:r>
      <w:r w:rsidRPr="00777880">
        <w:t>загрузится</w:t>
      </w:r>
      <w:r>
        <w:t xml:space="preserve"> первая ходка с ПНГ 3.</w:t>
      </w:r>
    </w:p>
    <w:p w14:paraId="76A4ECAE" w14:textId="77777777" w:rsidR="00777880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>
        <w:t>Обработается вторая ходка на ПНГ 3.</w:t>
      </w:r>
    </w:p>
    <w:p w14:paraId="775581DF" w14:textId="4D91DAF1" w:rsidR="00777880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>
        <w:t>Сработает операция «</w:t>
      </w:r>
      <w:r>
        <w:rPr>
          <w:lang w:val="en-US"/>
        </w:rPr>
        <w:t>Sync</w:t>
      </w:r>
      <w:r>
        <w:t>»</w:t>
      </w:r>
      <w:r w:rsidRPr="00777880">
        <w:t xml:space="preserve">, </w:t>
      </w:r>
      <w:r>
        <w:t xml:space="preserve">на линии </w:t>
      </w:r>
      <w:proofErr w:type="spellStart"/>
      <w:r>
        <w:t>Хертвич</w:t>
      </w:r>
      <w:proofErr w:type="spellEnd"/>
      <w:r>
        <w:t xml:space="preserve"> </w:t>
      </w:r>
      <w:r w:rsidRPr="00777880">
        <w:t>загрузится</w:t>
      </w:r>
      <w:r>
        <w:t xml:space="preserve"> вторая ходка с ПНГ 3.</w:t>
      </w:r>
    </w:p>
    <w:p w14:paraId="5E773C79" w14:textId="6F893454" w:rsidR="00A81CB9" w:rsidRDefault="00777880" w:rsidP="00B82DE7">
      <w:pPr>
        <w:spacing w:before="240" w:line="276" w:lineRule="auto"/>
        <w:ind w:firstLine="567"/>
        <w:jc w:val="both"/>
      </w:pPr>
      <w:r>
        <w:t xml:space="preserve">И так далее. В результате, на линии </w:t>
      </w:r>
      <w:proofErr w:type="spellStart"/>
      <w:r>
        <w:t>Хертвич</w:t>
      </w:r>
      <w:proofErr w:type="spellEnd"/>
      <w:r>
        <w:t xml:space="preserve"> ходки будут загружаться в соответствии с реальным их выполнением.</w:t>
      </w:r>
    </w:p>
    <w:p w14:paraId="572DC7CE" w14:textId="2F67DD9B" w:rsidR="00B82DE7" w:rsidRPr="0098462C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алгоритм моделирования процессов гомогенизации и резки</w:t>
      </w:r>
    </w:p>
    <w:p w14:paraId="6FDD3DDB" w14:textId="77777777" w:rsidR="008A262D" w:rsidRDefault="00226533" w:rsidP="00226533">
      <w:pPr>
        <w:spacing w:line="276" w:lineRule="auto"/>
        <w:ind w:firstLine="567"/>
        <w:jc w:val="both"/>
      </w:pPr>
      <w:r>
        <w:t>Основн</w:t>
      </w:r>
      <w:r w:rsidR="008A262D">
        <w:t>ые</w:t>
      </w:r>
      <w:r>
        <w:t xml:space="preserve"> задач</w:t>
      </w:r>
      <w:r w:rsidR="008A262D">
        <w:t>и:</w:t>
      </w:r>
    </w:p>
    <w:p w14:paraId="7EF466A8" w14:textId="1E536026" w:rsidR="008A262D" w:rsidRDefault="0012419C" w:rsidP="00226533">
      <w:pPr>
        <w:spacing w:line="276" w:lineRule="auto"/>
        <w:ind w:firstLine="567"/>
        <w:jc w:val="both"/>
      </w:pPr>
      <w:r>
        <w:t>1.</w:t>
      </w:r>
      <w:r w:rsidR="00226533">
        <w:t xml:space="preserve"> вычислить</w:t>
      </w:r>
      <w:r w:rsidR="00226533">
        <w:t xml:space="preserve"> расположение заготовок на </w:t>
      </w:r>
      <w:r w:rsidR="00226533">
        <w:t xml:space="preserve">каждой </w:t>
      </w:r>
      <w:r w:rsidR="00226533">
        <w:t xml:space="preserve">линии </w:t>
      </w:r>
      <w:proofErr w:type="spellStart"/>
      <w:r w:rsidR="00226533">
        <w:t>Хертвич</w:t>
      </w:r>
      <w:proofErr w:type="spellEnd"/>
      <w:r w:rsidR="00226533">
        <w:t xml:space="preserve"> в момент поступления каждой новой партии заготовок.</w:t>
      </w:r>
    </w:p>
    <w:p w14:paraId="1F474B32" w14:textId="4B648D93" w:rsidR="008A262D" w:rsidRDefault="0012419C" w:rsidP="00226533">
      <w:pPr>
        <w:spacing w:line="276" w:lineRule="auto"/>
        <w:ind w:firstLine="567"/>
        <w:jc w:val="both"/>
      </w:pPr>
      <w:r>
        <w:t>2.</w:t>
      </w:r>
      <w:r w:rsidR="008A262D">
        <w:t xml:space="preserve"> вычислить время, необходимое для освобождения буферов под заданное число заготовок.</w:t>
      </w:r>
    </w:p>
    <w:p w14:paraId="5BE980B5" w14:textId="22D70739" w:rsidR="00226533" w:rsidRDefault="00226533" w:rsidP="00226533">
      <w:pPr>
        <w:spacing w:line="276" w:lineRule="auto"/>
        <w:ind w:firstLine="567"/>
        <w:jc w:val="both"/>
      </w:pPr>
    </w:p>
    <w:p w14:paraId="5EDE004B" w14:textId="46240863" w:rsidR="00226533" w:rsidRDefault="00226533" w:rsidP="00226533">
      <w:pPr>
        <w:spacing w:line="276" w:lineRule="auto"/>
        <w:ind w:firstLine="567"/>
        <w:jc w:val="both"/>
      </w:pPr>
      <w:r>
        <w:t xml:space="preserve">При поступлении </w:t>
      </w:r>
      <w:r w:rsidR="00611CB1">
        <w:t xml:space="preserve">самой </w:t>
      </w:r>
      <w:r>
        <w:t xml:space="preserve">первой партии заготовок кладем их в первый (во второй для </w:t>
      </w:r>
      <w:proofErr w:type="spellStart"/>
      <w:r>
        <w:t>негомогенизируемых</w:t>
      </w:r>
      <w:proofErr w:type="spellEnd"/>
      <w:r>
        <w:t xml:space="preserve"> заготовок) буфер на одну из линий </w:t>
      </w:r>
      <w:proofErr w:type="spellStart"/>
      <w:r>
        <w:t>Хертвич</w:t>
      </w:r>
      <w:proofErr w:type="spellEnd"/>
      <w:r>
        <w:t>, которые в начале полагаются пустыми. Записываем время</w:t>
      </w:r>
      <w:r w:rsidR="008A262D">
        <w:t xml:space="preserve"> </w:t>
      </w:r>
      <w:r w:rsidR="008A262D" w:rsidRPr="00CD1B4D">
        <w:rPr>
          <w:i/>
          <w:lang w:val="en-US"/>
        </w:rPr>
        <w:t>T</w:t>
      </w:r>
      <w:r w:rsidR="008A262D" w:rsidRPr="008A262D">
        <w:rPr>
          <w:vertAlign w:val="subscript"/>
        </w:rPr>
        <w:t>1</w:t>
      </w:r>
      <w:r w:rsidR="008A262D">
        <w:t xml:space="preserve"> загрузки </w:t>
      </w:r>
      <w:r>
        <w:t>первой партии</w:t>
      </w:r>
      <w:r w:rsidR="008A262D">
        <w:t xml:space="preserve"> равным </w:t>
      </w:r>
      <w:proofErr w:type="gramStart"/>
      <w:r w:rsidR="008A262D">
        <w:t>времени</w:t>
      </w:r>
      <w:r w:rsidR="00D31961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8A262D">
        <w:t xml:space="preserve"> ее</w:t>
      </w:r>
      <w:proofErr w:type="gramEnd"/>
      <w:r w:rsidR="008A262D">
        <w:t xml:space="preserve"> поступления</w:t>
      </w:r>
      <w:r>
        <w:t>.</w:t>
      </w:r>
    </w:p>
    <w:p w14:paraId="471FD6C8" w14:textId="7D5A23B1" w:rsidR="00D31961" w:rsidRDefault="00226533" w:rsidP="00226533">
      <w:pPr>
        <w:spacing w:line="276" w:lineRule="auto"/>
        <w:ind w:firstLine="567"/>
        <w:jc w:val="both"/>
      </w:pPr>
      <w:r>
        <w:t xml:space="preserve">Предположим по индукции, что </w:t>
      </w:r>
      <w:r w:rsidR="00417519">
        <w:t xml:space="preserve">нам известно расположение заготовок на линиях </w:t>
      </w:r>
      <w:proofErr w:type="spellStart"/>
      <w:r w:rsidR="00417519">
        <w:t>Хертвич</w:t>
      </w:r>
      <w:proofErr w:type="spellEnd"/>
      <w:r w:rsidR="00417519">
        <w:t xml:space="preserve"> в момент</w:t>
      </w:r>
      <w:r w:rsidR="008A262D">
        <w:t xml:space="preserve"> </w:t>
      </w:r>
      <w:r w:rsidR="008A262D" w:rsidRPr="00CD1B4D">
        <w:rPr>
          <w:i/>
          <w:lang w:val="en-US"/>
        </w:rPr>
        <w:t>T</w:t>
      </w:r>
      <w:r w:rsidR="008A262D">
        <w:rPr>
          <w:i/>
          <w:vertAlign w:val="subscript"/>
          <w:lang w:val="en-US"/>
        </w:rPr>
        <w:t>i</w:t>
      </w:r>
      <w:r w:rsidR="00417519">
        <w:t xml:space="preserve"> </w:t>
      </w:r>
      <w:r w:rsidR="00611CB1">
        <w:t>загрузки на нее</w:t>
      </w:r>
      <w:r w:rsidR="00417519">
        <w:t xml:space="preserve"> предыдущей партии заготовок</w:t>
      </w:r>
      <w:r w:rsidR="008A262D" w:rsidRPr="008A262D">
        <w:t xml:space="preserve"> </w:t>
      </w:r>
      <w:r w:rsidR="0012419C">
        <w:rPr>
          <w:i/>
          <w:lang w:val="en-US"/>
        </w:rPr>
        <w:t>P</w:t>
      </w:r>
      <w:r w:rsidR="0012419C">
        <w:rPr>
          <w:i/>
          <w:vertAlign w:val="subscript"/>
          <w:lang w:val="en-US"/>
        </w:rPr>
        <w:t>i</w:t>
      </w:r>
      <w:r w:rsidR="00417519">
        <w:t>. Требуется рассчитать новое расположение заготовок к моменту</w:t>
      </w:r>
      <w:r w:rsidR="00731D9C" w:rsidRPr="00731D9C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>
        <w:t xml:space="preserve"> </w:t>
      </w:r>
      <w:r w:rsidR="008A262D" w:rsidRPr="008A262D">
        <w:t xml:space="preserve"> </w:t>
      </w:r>
      <w:r w:rsidR="00417519">
        <w:t>поступления новой партии заготовок</w:t>
      </w:r>
      <w:r w:rsidR="0012419C">
        <w:t xml:space="preserve"> и вычислить момент времени </w:t>
      </w:r>
      <w:r w:rsidR="0012419C" w:rsidRPr="00CD1B4D">
        <w:rPr>
          <w:i/>
          <w:lang w:val="en-US"/>
        </w:rPr>
        <w:t>T</w:t>
      </w:r>
      <w:r w:rsidR="0012419C">
        <w:rPr>
          <w:i/>
          <w:vertAlign w:val="subscript"/>
          <w:lang w:val="en-US"/>
        </w:rPr>
        <w:t>i</w:t>
      </w:r>
      <w:r w:rsidR="0012419C" w:rsidRPr="008A262D">
        <w:rPr>
          <w:vertAlign w:val="subscript"/>
        </w:rPr>
        <w:t>+1</w:t>
      </w:r>
      <w:r w:rsidR="0012419C">
        <w:t xml:space="preserve"> </w:t>
      </w:r>
      <w:r w:rsidR="0012419C">
        <w:t>ее загрузки</w:t>
      </w:r>
      <w:r w:rsidR="00417519">
        <w:t>.</w:t>
      </w:r>
      <w:r w:rsidR="00D31961" w:rsidRPr="00D31961">
        <w:t xml:space="preserve"> </w:t>
      </w:r>
    </w:p>
    <w:p w14:paraId="57027361" w14:textId="77777777" w:rsidR="00D31961" w:rsidRDefault="00D31961" w:rsidP="00226533">
      <w:pPr>
        <w:spacing w:line="276" w:lineRule="auto"/>
        <w:ind w:firstLine="567"/>
        <w:jc w:val="both"/>
      </w:pPr>
      <w:bookmarkStart w:id="0" w:name="_GoBack"/>
      <w:bookmarkEnd w:id="0"/>
    </w:p>
    <w:p w14:paraId="6D7A3EC9" w14:textId="77777777" w:rsidR="00D31961" w:rsidRDefault="00D31961" w:rsidP="00226533">
      <w:pPr>
        <w:spacing w:line="276" w:lineRule="auto"/>
        <w:ind w:firstLine="567"/>
        <w:jc w:val="both"/>
      </w:pPr>
    </w:p>
    <w:p w14:paraId="05C79112" w14:textId="77777777" w:rsidR="00D31961" w:rsidRPr="00D31961" w:rsidRDefault="00D31961" w:rsidP="00226533">
      <w:pPr>
        <w:spacing w:line="276" w:lineRule="auto"/>
        <w:ind w:firstLine="567"/>
        <w:jc w:val="both"/>
      </w:pPr>
    </w:p>
    <w:p w14:paraId="141127AF" w14:textId="57541478" w:rsidR="00D31961" w:rsidRDefault="00611CB1" w:rsidP="00226533">
      <w:pPr>
        <w:spacing w:before="240" w:line="276" w:lineRule="auto"/>
        <w:ind w:firstLine="567"/>
        <w:jc w:val="both"/>
      </w:pPr>
      <w:r w:rsidRPr="00611CB1">
        <w:rPr>
          <w:b/>
        </w:rPr>
        <w:t>Шаг 1.</w:t>
      </w:r>
      <w:r>
        <w:t xml:space="preserve"> Проверяем, не превышает ли момент</w:t>
      </w:r>
      <w:r w:rsidR="0012419C">
        <w:t xml:space="preserve"> </w:t>
      </w:r>
      <w:r w:rsidR="0012419C" w:rsidRPr="00CD1B4D">
        <w:rPr>
          <w:i/>
          <w:lang w:val="en-US"/>
        </w:rPr>
        <w:t>T</w:t>
      </w:r>
      <w:r w:rsidR="0012419C">
        <w:rPr>
          <w:i/>
          <w:vertAlign w:val="subscript"/>
          <w:lang w:val="en-US"/>
        </w:rPr>
        <w:t>i</w:t>
      </w:r>
      <w:r>
        <w:t xml:space="preserve"> загрузки предыдущей партии заготовок на линию </w:t>
      </w:r>
      <w:proofErr w:type="spellStart"/>
      <w:r>
        <w:t>Хертвич</w:t>
      </w:r>
      <w:proofErr w:type="spellEnd"/>
      <w:r>
        <w:t xml:space="preserve"> текущее время</w:t>
      </w:r>
      <w:r w:rsidR="00731D9C" w:rsidRPr="00731D9C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>
        <w:t xml:space="preserve"> </w:t>
      </w:r>
      <w:r>
        <w:t xml:space="preserve"> поступления новой партии. Такое возможно, если предыдущая партия ожидала освобождения буферов достаточно долго, чтобы за это время поступила наша новая партия.</w:t>
      </w:r>
      <w:r w:rsidR="0012419C">
        <w:t xml:space="preserve"> В этом случае </w:t>
      </w:r>
      <w:r w:rsidR="00D31961">
        <w:t>переходим на Шаг 2, иначе переходим на Шаг 3.</w:t>
      </w:r>
    </w:p>
    <w:p w14:paraId="27FB818A" w14:textId="3AE72160" w:rsidR="00226533" w:rsidRDefault="00D31961" w:rsidP="00226533">
      <w:pPr>
        <w:spacing w:before="240" w:line="276" w:lineRule="auto"/>
        <w:ind w:firstLine="567"/>
        <w:jc w:val="both"/>
      </w:pPr>
      <w:r w:rsidRPr="00D31961">
        <w:rPr>
          <w:b/>
        </w:rPr>
        <w:t>Шаг 2.</w:t>
      </w:r>
      <w:r>
        <w:t xml:space="preserve"> Поскольку мы знаем расположение заготовок в момент</w:t>
      </w:r>
      <w:r w:rsidR="0012419C">
        <w:t xml:space="preserve"> </w:t>
      </w:r>
      <w:r w:rsidR="0012419C" w:rsidRPr="00CD1B4D">
        <w:rPr>
          <w:i/>
          <w:lang w:val="en-US"/>
        </w:rPr>
        <w:t>T</w:t>
      </w:r>
      <w:r w:rsidR="0012419C">
        <w:rPr>
          <w:i/>
          <w:vertAlign w:val="subscript"/>
          <w:lang w:val="en-US"/>
        </w:rPr>
        <w:t>i</w:t>
      </w:r>
      <w:r w:rsidR="0012419C">
        <w:t xml:space="preserve">, </w:t>
      </w:r>
      <w:r>
        <w:t>то</w:t>
      </w:r>
      <w:r w:rsidR="0012419C">
        <w:t xml:space="preserve"> </w:t>
      </w:r>
      <w:r>
        <w:t>о</w:t>
      </w:r>
      <w:r w:rsidR="0012419C">
        <w:t>сталось посчитать время ожидания перед освобождением буферов.</w:t>
      </w:r>
      <w:r>
        <w:t xml:space="preserve"> Переходим на Шаг </w:t>
      </w:r>
      <w:r w:rsidR="00731D9C">
        <w:t>5</w:t>
      </w:r>
      <w:r>
        <w:t>.</w:t>
      </w:r>
    </w:p>
    <w:p w14:paraId="25E3E512" w14:textId="0AE74A4A" w:rsidR="00611CB1" w:rsidRDefault="00D31961" w:rsidP="00226533">
      <w:pPr>
        <w:spacing w:before="240" w:line="276" w:lineRule="auto"/>
        <w:ind w:firstLine="567"/>
        <w:jc w:val="both"/>
      </w:pPr>
      <w:r w:rsidRPr="00731D9C">
        <w:rPr>
          <w:b/>
        </w:rPr>
        <w:t>Шаг 3.</w:t>
      </w:r>
      <w:r>
        <w:t xml:space="preserve"> </w:t>
      </w:r>
      <w:r w:rsidR="00731D9C">
        <w:t xml:space="preserve">Перемещаем заготовки на линиях </w:t>
      </w:r>
      <w:proofErr w:type="spellStart"/>
      <w:r w:rsidR="00731D9C">
        <w:t>Хертвич</w:t>
      </w:r>
      <w:proofErr w:type="spellEnd"/>
      <w:r w:rsidR="00731D9C">
        <w:t xml:space="preserve"> в течение </w:t>
      </w:r>
      <w:proofErr w:type="gramStart"/>
      <w:r w:rsidR="00731D9C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31D9C">
        <w:t>.</w:t>
      </w:r>
      <w:proofErr w:type="gramEnd"/>
      <w:r w:rsidR="00731D9C" w:rsidRPr="00731D9C">
        <w:t xml:space="preserve"> </w:t>
      </w:r>
      <w:r w:rsidR="00731D9C">
        <w:t>Это отдельная процедура.</w:t>
      </w:r>
    </w:p>
    <w:p w14:paraId="2933BD8C" w14:textId="532CDC2F" w:rsidR="00731D9C" w:rsidRDefault="00731D9C" w:rsidP="00226533">
      <w:pPr>
        <w:spacing w:before="240" w:line="276" w:lineRule="auto"/>
        <w:ind w:firstLine="567"/>
        <w:jc w:val="both"/>
      </w:pPr>
      <w:r w:rsidRPr="00731D9C">
        <w:rPr>
          <w:b/>
        </w:rPr>
        <w:t>Шаг 4.</w:t>
      </w:r>
      <w:r>
        <w:t xml:space="preserve"> Если в буферах хватает места под новую партию, помещаем их туда и кладем</w:t>
      </w:r>
    </w:p>
    <w:p w14:paraId="3922E63B" w14:textId="5EECBBA2" w:rsidR="00731D9C" w:rsidRPr="00731D9C" w:rsidRDefault="00731D9C" w:rsidP="00731D9C">
      <w:pPr>
        <w:spacing w:line="276" w:lineRule="auto"/>
        <w:jc w:val="both"/>
      </w:pP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</m:oMath>
      <w:r>
        <w:t>, завершаем итерацию алгоритма. Иначе переходим на Шаг 5.</w:t>
      </w:r>
    </w:p>
    <w:p w14:paraId="32D79D4F" w14:textId="6271D1F2" w:rsidR="00611CB1" w:rsidRDefault="00731D9C" w:rsidP="00226533">
      <w:pPr>
        <w:spacing w:before="240" w:line="276" w:lineRule="auto"/>
        <w:ind w:firstLine="567"/>
        <w:jc w:val="both"/>
      </w:pPr>
      <w:r w:rsidRPr="00731D9C">
        <w:rPr>
          <w:b/>
        </w:rPr>
        <w:t>Шаг 5.</w:t>
      </w:r>
      <w:r>
        <w:t xml:space="preserve"> Вычисляем время, необходимое для разгрузки буферов под новую партию (отдельная процедура)</w:t>
      </w:r>
      <w:r w:rsidR="00BC5944">
        <w:t>. Затем рассчитываем</w:t>
      </w:r>
      <w:r w:rsidR="00BC5944">
        <w:t xml:space="preserve"> расположение заготовок к моменту </w:t>
      </w:r>
      <w:r w:rsidR="00BC5944" w:rsidRPr="00CD1B4D">
        <w:rPr>
          <w:i/>
          <w:lang w:val="en-US"/>
        </w:rPr>
        <w:t>T</w:t>
      </w:r>
      <w:r w:rsidR="00BC5944">
        <w:rPr>
          <w:i/>
          <w:vertAlign w:val="subscript"/>
          <w:lang w:val="en-US"/>
        </w:rPr>
        <w:t>i</w:t>
      </w:r>
      <w:r w:rsidR="00BC5944" w:rsidRPr="008A262D">
        <w:rPr>
          <w:vertAlign w:val="subscript"/>
        </w:rPr>
        <w:t>+1</w:t>
      </w:r>
      <w:r w:rsidR="00BC5944">
        <w:t xml:space="preserve"> разгрузки буферов и </w:t>
      </w:r>
      <w:r w:rsidR="00BC5944">
        <w:t>кладем</w:t>
      </w:r>
      <w:r w:rsidR="00BC5944">
        <w:t xml:space="preserve"> на эти буферы новую партию.</w:t>
      </w:r>
      <w:r w:rsidR="00BC5944">
        <w:t xml:space="preserve"> Завершаем итерацию алгоритма.</w:t>
      </w:r>
    </w:p>
    <w:p w14:paraId="47C8B2E6" w14:textId="77777777" w:rsidR="00731D9C" w:rsidRDefault="00731D9C" w:rsidP="00226533">
      <w:pPr>
        <w:spacing w:before="240" w:line="276" w:lineRule="auto"/>
        <w:ind w:firstLine="567"/>
        <w:jc w:val="both"/>
      </w:pPr>
    </w:p>
    <w:p w14:paraId="58081B16" w14:textId="77777777" w:rsidR="00731D9C" w:rsidRDefault="00731D9C" w:rsidP="00226533">
      <w:pPr>
        <w:spacing w:before="240" w:line="276" w:lineRule="auto"/>
        <w:ind w:firstLine="567"/>
        <w:jc w:val="both"/>
      </w:pPr>
    </w:p>
    <w:sectPr w:rsidR="00731D9C" w:rsidSect="001374E9">
      <w:headerReference w:type="default" r:id="rId13"/>
      <w:footerReference w:type="default" r:id="rId14"/>
      <w:pgSz w:w="11906" w:h="16838"/>
      <w:pgMar w:top="1134" w:right="851" w:bottom="851" w:left="1134" w:header="284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FC4673" w14:textId="77777777" w:rsidR="00A43D88" w:rsidRDefault="00A43D88" w:rsidP="008A253F">
      <w:r>
        <w:separator/>
      </w:r>
    </w:p>
  </w:endnote>
  <w:endnote w:type="continuationSeparator" w:id="0">
    <w:p w14:paraId="328CFD21" w14:textId="77777777" w:rsidR="00A43D88" w:rsidRDefault="00A43D88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777880" w:rsidRDefault="00777880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5944">
          <w:rPr>
            <w:noProof/>
          </w:rPr>
          <w:t>7</w:t>
        </w:r>
        <w:r>
          <w:fldChar w:fldCharType="end"/>
        </w:r>
      </w:p>
    </w:sdtContent>
  </w:sdt>
  <w:p w14:paraId="1F6CAEA8" w14:textId="77777777" w:rsidR="00777880" w:rsidRDefault="0077788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0EE9B2" w14:textId="77777777" w:rsidR="00A43D88" w:rsidRDefault="00A43D88" w:rsidP="008A253F">
      <w:r>
        <w:separator/>
      </w:r>
    </w:p>
  </w:footnote>
  <w:footnote w:type="continuationSeparator" w:id="0">
    <w:p w14:paraId="0B9DFF97" w14:textId="77777777" w:rsidR="00A43D88" w:rsidRDefault="00A43D88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5370C5D" w:rsidR="00777880" w:rsidRDefault="00777880">
    <w:pPr>
      <w:pStyle w:val="a6"/>
    </w:pPr>
    <w:r>
      <w:t>Математическая модель процессов литья, гомогенизации и резки</w:t>
    </w:r>
    <w:r>
      <w:ptab w:relativeTo="margin" w:alignment="right" w:leader="none"/>
    </w:r>
    <w:r>
      <w:t>Версия 0.1</w:t>
    </w:r>
  </w:p>
  <w:p w14:paraId="209C03A0" w14:textId="7FF55FA0" w:rsidR="00777880" w:rsidRDefault="00611CB1">
    <w:pPr>
      <w:pStyle w:val="a6"/>
    </w:pPr>
    <w:proofErr w:type="gramStart"/>
    <w:r>
      <w:t>цилиндрических</w:t>
    </w:r>
    <w:proofErr w:type="gramEnd"/>
    <w:r>
      <w:t xml:space="preserve"> слитков </w:t>
    </w:r>
    <w:r w:rsidR="00777880">
      <w:t>на агрегатах 3 и 4 САЗ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2C171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446A1C"/>
    <w:multiLevelType w:val="multilevel"/>
    <w:tmpl w:val="CC8CA8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3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5F9D61A5"/>
    <w:multiLevelType w:val="hybridMultilevel"/>
    <w:tmpl w:val="545490C2"/>
    <w:lvl w:ilvl="0" w:tplc="63201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68694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B9878C1"/>
    <w:multiLevelType w:val="hybridMultilevel"/>
    <w:tmpl w:val="89504B3E"/>
    <w:lvl w:ilvl="0" w:tplc="255CC7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8"/>
  </w:num>
  <w:num w:numId="2">
    <w:abstractNumId w:val="12"/>
  </w:num>
  <w:num w:numId="3">
    <w:abstractNumId w:val="4"/>
  </w:num>
  <w:num w:numId="4">
    <w:abstractNumId w:val="2"/>
  </w:num>
  <w:num w:numId="5">
    <w:abstractNumId w:val="10"/>
  </w:num>
  <w:num w:numId="6">
    <w:abstractNumId w:val="20"/>
  </w:num>
  <w:num w:numId="7">
    <w:abstractNumId w:val="5"/>
  </w:num>
  <w:num w:numId="8">
    <w:abstractNumId w:val="13"/>
  </w:num>
  <w:num w:numId="9">
    <w:abstractNumId w:val="21"/>
  </w:num>
  <w:num w:numId="10">
    <w:abstractNumId w:val="0"/>
  </w:num>
  <w:num w:numId="11">
    <w:abstractNumId w:val="9"/>
  </w:num>
  <w:num w:numId="12">
    <w:abstractNumId w:val="1"/>
  </w:num>
  <w:num w:numId="13">
    <w:abstractNumId w:val="3"/>
  </w:num>
  <w:num w:numId="14">
    <w:abstractNumId w:val="15"/>
  </w:num>
  <w:num w:numId="15">
    <w:abstractNumId w:val="14"/>
  </w:num>
  <w:num w:numId="16">
    <w:abstractNumId w:val="7"/>
  </w:num>
  <w:num w:numId="17">
    <w:abstractNumId w:val="22"/>
  </w:num>
  <w:num w:numId="18">
    <w:abstractNumId w:val="6"/>
  </w:num>
  <w:num w:numId="19">
    <w:abstractNumId w:val="8"/>
  </w:num>
  <w:num w:numId="20">
    <w:abstractNumId w:val="17"/>
  </w:num>
  <w:num w:numId="21">
    <w:abstractNumId w:val="11"/>
  </w:num>
  <w:num w:numId="22">
    <w:abstractNumId w:val="16"/>
  </w:num>
  <w:num w:numId="23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159F2"/>
    <w:rsid w:val="00017640"/>
    <w:rsid w:val="00021EA1"/>
    <w:rsid w:val="000256F7"/>
    <w:rsid w:val="00035E2B"/>
    <w:rsid w:val="000445A6"/>
    <w:rsid w:val="00047338"/>
    <w:rsid w:val="0005078C"/>
    <w:rsid w:val="00083443"/>
    <w:rsid w:val="00090A9D"/>
    <w:rsid w:val="0009144E"/>
    <w:rsid w:val="0009167B"/>
    <w:rsid w:val="000A5B0C"/>
    <w:rsid w:val="000A7BBA"/>
    <w:rsid w:val="000B39DE"/>
    <w:rsid w:val="000B7737"/>
    <w:rsid w:val="000C2917"/>
    <w:rsid w:val="000C2AFE"/>
    <w:rsid w:val="000D26B1"/>
    <w:rsid w:val="000D6EA6"/>
    <w:rsid w:val="000F3F19"/>
    <w:rsid w:val="000F7177"/>
    <w:rsid w:val="00101E40"/>
    <w:rsid w:val="00105DCB"/>
    <w:rsid w:val="00112782"/>
    <w:rsid w:val="001175C1"/>
    <w:rsid w:val="0012419C"/>
    <w:rsid w:val="00131888"/>
    <w:rsid w:val="001374E9"/>
    <w:rsid w:val="0014204E"/>
    <w:rsid w:val="00144CC4"/>
    <w:rsid w:val="00145BDB"/>
    <w:rsid w:val="00147464"/>
    <w:rsid w:val="00156D6B"/>
    <w:rsid w:val="00167DD1"/>
    <w:rsid w:val="00171CD1"/>
    <w:rsid w:val="00181719"/>
    <w:rsid w:val="00181E42"/>
    <w:rsid w:val="001A0BFF"/>
    <w:rsid w:val="001A5988"/>
    <w:rsid w:val="001B5DA3"/>
    <w:rsid w:val="001C5713"/>
    <w:rsid w:val="001C5ED6"/>
    <w:rsid w:val="001D1020"/>
    <w:rsid w:val="001D20E6"/>
    <w:rsid w:val="001D37C4"/>
    <w:rsid w:val="001F0F8E"/>
    <w:rsid w:val="001F3329"/>
    <w:rsid w:val="001F6C3E"/>
    <w:rsid w:val="00212BA1"/>
    <w:rsid w:val="00214226"/>
    <w:rsid w:val="00214BDF"/>
    <w:rsid w:val="002227E4"/>
    <w:rsid w:val="0022499F"/>
    <w:rsid w:val="00226533"/>
    <w:rsid w:val="002436CB"/>
    <w:rsid w:val="002479D5"/>
    <w:rsid w:val="00267625"/>
    <w:rsid w:val="002736A5"/>
    <w:rsid w:val="00282E1B"/>
    <w:rsid w:val="00287FCD"/>
    <w:rsid w:val="00290B66"/>
    <w:rsid w:val="002924B4"/>
    <w:rsid w:val="00292F05"/>
    <w:rsid w:val="00297817"/>
    <w:rsid w:val="002A1215"/>
    <w:rsid w:val="002A24CB"/>
    <w:rsid w:val="002A5AB0"/>
    <w:rsid w:val="002A7F05"/>
    <w:rsid w:val="002B1812"/>
    <w:rsid w:val="002B237B"/>
    <w:rsid w:val="002B383D"/>
    <w:rsid w:val="002C3F54"/>
    <w:rsid w:val="002F67F3"/>
    <w:rsid w:val="00301BCB"/>
    <w:rsid w:val="00307F10"/>
    <w:rsid w:val="00315A6C"/>
    <w:rsid w:val="00322D29"/>
    <w:rsid w:val="00333C21"/>
    <w:rsid w:val="003420DE"/>
    <w:rsid w:val="00345815"/>
    <w:rsid w:val="00345CAC"/>
    <w:rsid w:val="00345FDD"/>
    <w:rsid w:val="0035297D"/>
    <w:rsid w:val="00353D5B"/>
    <w:rsid w:val="00355969"/>
    <w:rsid w:val="00374168"/>
    <w:rsid w:val="00390B90"/>
    <w:rsid w:val="003B05BD"/>
    <w:rsid w:val="003C162F"/>
    <w:rsid w:val="003D27BA"/>
    <w:rsid w:val="003D624F"/>
    <w:rsid w:val="003E27F8"/>
    <w:rsid w:val="00401874"/>
    <w:rsid w:val="00403555"/>
    <w:rsid w:val="004063B9"/>
    <w:rsid w:val="0041304A"/>
    <w:rsid w:val="004162CE"/>
    <w:rsid w:val="00417519"/>
    <w:rsid w:val="00422FDC"/>
    <w:rsid w:val="004259BE"/>
    <w:rsid w:val="004338AB"/>
    <w:rsid w:val="0045562D"/>
    <w:rsid w:val="00464113"/>
    <w:rsid w:val="00470AE6"/>
    <w:rsid w:val="0047540C"/>
    <w:rsid w:val="0048727A"/>
    <w:rsid w:val="00494C5A"/>
    <w:rsid w:val="00497BCC"/>
    <w:rsid w:val="004E0615"/>
    <w:rsid w:val="004E0BC2"/>
    <w:rsid w:val="004F1AC7"/>
    <w:rsid w:val="004F293D"/>
    <w:rsid w:val="004F6BEB"/>
    <w:rsid w:val="00501663"/>
    <w:rsid w:val="00501E2D"/>
    <w:rsid w:val="00507088"/>
    <w:rsid w:val="00514036"/>
    <w:rsid w:val="00515EEA"/>
    <w:rsid w:val="00523445"/>
    <w:rsid w:val="005252E1"/>
    <w:rsid w:val="00526CEE"/>
    <w:rsid w:val="00532A65"/>
    <w:rsid w:val="005372E2"/>
    <w:rsid w:val="00540CE6"/>
    <w:rsid w:val="00542B0A"/>
    <w:rsid w:val="00553EAB"/>
    <w:rsid w:val="005561B8"/>
    <w:rsid w:val="005646B8"/>
    <w:rsid w:val="00564A94"/>
    <w:rsid w:val="00567F01"/>
    <w:rsid w:val="00572A0E"/>
    <w:rsid w:val="00586970"/>
    <w:rsid w:val="00586BDF"/>
    <w:rsid w:val="0058788A"/>
    <w:rsid w:val="005A43DE"/>
    <w:rsid w:val="005B263D"/>
    <w:rsid w:val="005B2D07"/>
    <w:rsid w:val="005B7DFA"/>
    <w:rsid w:val="005D0B10"/>
    <w:rsid w:val="005D2378"/>
    <w:rsid w:val="005D4610"/>
    <w:rsid w:val="005E0C94"/>
    <w:rsid w:val="005F0C87"/>
    <w:rsid w:val="005F1364"/>
    <w:rsid w:val="005F7E4C"/>
    <w:rsid w:val="006073E2"/>
    <w:rsid w:val="00611CB1"/>
    <w:rsid w:val="006267C3"/>
    <w:rsid w:val="0062705D"/>
    <w:rsid w:val="00650358"/>
    <w:rsid w:val="00657885"/>
    <w:rsid w:val="006635D4"/>
    <w:rsid w:val="00664E90"/>
    <w:rsid w:val="00671E70"/>
    <w:rsid w:val="0068094A"/>
    <w:rsid w:val="00682365"/>
    <w:rsid w:val="006A6453"/>
    <w:rsid w:val="006B0A01"/>
    <w:rsid w:val="006D010A"/>
    <w:rsid w:val="006E0725"/>
    <w:rsid w:val="006E3620"/>
    <w:rsid w:val="006F6808"/>
    <w:rsid w:val="007069A0"/>
    <w:rsid w:val="00714C09"/>
    <w:rsid w:val="007254A2"/>
    <w:rsid w:val="00730C73"/>
    <w:rsid w:val="00731D9C"/>
    <w:rsid w:val="007503FF"/>
    <w:rsid w:val="0077166D"/>
    <w:rsid w:val="007755DD"/>
    <w:rsid w:val="00777880"/>
    <w:rsid w:val="007779AB"/>
    <w:rsid w:val="00781858"/>
    <w:rsid w:val="007836B0"/>
    <w:rsid w:val="00792706"/>
    <w:rsid w:val="00797FFE"/>
    <w:rsid w:val="007A06B2"/>
    <w:rsid w:val="007A340D"/>
    <w:rsid w:val="007C1750"/>
    <w:rsid w:val="007C759F"/>
    <w:rsid w:val="007E1958"/>
    <w:rsid w:val="007E29ED"/>
    <w:rsid w:val="007E7943"/>
    <w:rsid w:val="007F6556"/>
    <w:rsid w:val="00817CF0"/>
    <w:rsid w:val="00820DCE"/>
    <w:rsid w:val="008370EF"/>
    <w:rsid w:val="00847040"/>
    <w:rsid w:val="00850CC8"/>
    <w:rsid w:val="008600BE"/>
    <w:rsid w:val="00863418"/>
    <w:rsid w:val="00864A70"/>
    <w:rsid w:val="008756D4"/>
    <w:rsid w:val="00894279"/>
    <w:rsid w:val="008965D7"/>
    <w:rsid w:val="0089675E"/>
    <w:rsid w:val="00897B5F"/>
    <w:rsid w:val="008A253F"/>
    <w:rsid w:val="008A262D"/>
    <w:rsid w:val="008C4C60"/>
    <w:rsid w:val="008C66B1"/>
    <w:rsid w:val="008C7453"/>
    <w:rsid w:val="008D0DA4"/>
    <w:rsid w:val="008D4139"/>
    <w:rsid w:val="008D590F"/>
    <w:rsid w:val="008E350A"/>
    <w:rsid w:val="0091015F"/>
    <w:rsid w:val="0092417F"/>
    <w:rsid w:val="0092733D"/>
    <w:rsid w:val="00927BC9"/>
    <w:rsid w:val="00935CAC"/>
    <w:rsid w:val="0095722D"/>
    <w:rsid w:val="00961D3F"/>
    <w:rsid w:val="00966AEB"/>
    <w:rsid w:val="009824DF"/>
    <w:rsid w:val="0098462C"/>
    <w:rsid w:val="009854BE"/>
    <w:rsid w:val="00987922"/>
    <w:rsid w:val="0099088A"/>
    <w:rsid w:val="009B7992"/>
    <w:rsid w:val="009D7B8D"/>
    <w:rsid w:val="009E12BB"/>
    <w:rsid w:val="009E23A4"/>
    <w:rsid w:val="009F2117"/>
    <w:rsid w:val="00A12BEC"/>
    <w:rsid w:val="00A17322"/>
    <w:rsid w:val="00A17B96"/>
    <w:rsid w:val="00A277B6"/>
    <w:rsid w:val="00A37B35"/>
    <w:rsid w:val="00A41081"/>
    <w:rsid w:val="00A43D88"/>
    <w:rsid w:val="00A46B26"/>
    <w:rsid w:val="00A53FF4"/>
    <w:rsid w:val="00A81CB9"/>
    <w:rsid w:val="00A8472D"/>
    <w:rsid w:val="00A8508B"/>
    <w:rsid w:val="00A935BE"/>
    <w:rsid w:val="00A97CC1"/>
    <w:rsid w:val="00AA686D"/>
    <w:rsid w:val="00AB4886"/>
    <w:rsid w:val="00AC6128"/>
    <w:rsid w:val="00AD099A"/>
    <w:rsid w:val="00AE7290"/>
    <w:rsid w:val="00AF0C62"/>
    <w:rsid w:val="00AF1427"/>
    <w:rsid w:val="00AF7147"/>
    <w:rsid w:val="00B00CCD"/>
    <w:rsid w:val="00B02F24"/>
    <w:rsid w:val="00B10587"/>
    <w:rsid w:val="00B2202F"/>
    <w:rsid w:val="00B22E5D"/>
    <w:rsid w:val="00B412A0"/>
    <w:rsid w:val="00B442A1"/>
    <w:rsid w:val="00B45B17"/>
    <w:rsid w:val="00B47650"/>
    <w:rsid w:val="00B53466"/>
    <w:rsid w:val="00B63150"/>
    <w:rsid w:val="00B73549"/>
    <w:rsid w:val="00B82DE7"/>
    <w:rsid w:val="00B87C27"/>
    <w:rsid w:val="00B9078B"/>
    <w:rsid w:val="00BA1BF0"/>
    <w:rsid w:val="00BA393C"/>
    <w:rsid w:val="00BC11AE"/>
    <w:rsid w:val="00BC58FD"/>
    <w:rsid w:val="00BC5944"/>
    <w:rsid w:val="00BC7699"/>
    <w:rsid w:val="00BD40C4"/>
    <w:rsid w:val="00BD48D6"/>
    <w:rsid w:val="00BD7750"/>
    <w:rsid w:val="00BF4A5C"/>
    <w:rsid w:val="00BF6F3E"/>
    <w:rsid w:val="00C06F81"/>
    <w:rsid w:val="00C12853"/>
    <w:rsid w:val="00C137AB"/>
    <w:rsid w:val="00C26089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4C1C"/>
    <w:rsid w:val="00CB6CDA"/>
    <w:rsid w:val="00CC5376"/>
    <w:rsid w:val="00CD1B4D"/>
    <w:rsid w:val="00CD5EFC"/>
    <w:rsid w:val="00CD6907"/>
    <w:rsid w:val="00CF5B98"/>
    <w:rsid w:val="00CF7E42"/>
    <w:rsid w:val="00D02FC5"/>
    <w:rsid w:val="00D03D68"/>
    <w:rsid w:val="00D07C38"/>
    <w:rsid w:val="00D11367"/>
    <w:rsid w:val="00D1415E"/>
    <w:rsid w:val="00D2020E"/>
    <w:rsid w:val="00D21CED"/>
    <w:rsid w:val="00D21D45"/>
    <w:rsid w:val="00D26FB7"/>
    <w:rsid w:val="00D31961"/>
    <w:rsid w:val="00D32C8B"/>
    <w:rsid w:val="00D34907"/>
    <w:rsid w:val="00D421BC"/>
    <w:rsid w:val="00D46D5B"/>
    <w:rsid w:val="00D51AA2"/>
    <w:rsid w:val="00D75153"/>
    <w:rsid w:val="00D77925"/>
    <w:rsid w:val="00D90C82"/>
    <w:rsid w:val="00D935C7"/>
    <w:rsid w:val="00DA329E"/>
    <w:rsid w:val="00DA574A"/>
    <w:rsid w:val="00DB0CAD"/>
    <w:rsid w:val="00DC591C"/>
    <w:rsid w:val="00DE5114"/>
    <w:rsid w:val="00E112C5"/>
    <w:rsid w:val="00E150F3"/>
    <w:rsid w:val="00E22484"/>
    <w:rsid w:val="00E4195A"/>
    <w:rsid w:val="00E5012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347F"/>
    <w:rsid w:val="00EC78A3"/>
    <w:rsid w:val="00ED4829"/>
    <w:rsid w:val="00EE16E0"/>
    <w:rsid w:val="00EF24E8"/>
    <w:rsid w:val="00F0417B"/>
    <w:rsid w:val="00F1038E"/>
    <w:rsid w:val="00F104E2"/>
    <w:rsid w:val="00F16BA2"/>
    <w:rsid w:val="00F207C9"/>
    <w:rsid w:val="00F22A68"/>
    <w:rsid w:val="00F254AA"/>
    <w:rsid w:val="00F310C5"/>
    <w:rsid w:val="00F37776"/>
    <w:rsid w:val="00F47A2D"/>
    <w:rsid w:val="00F504D3"/>
    <w:rsid w:val="00F703D8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6</TotalTime>
  <Pages>8</Pages>
  <Words>1424</Words>
  <Characters>8118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9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40</cp:revision>
  <cp:lastPrinted>2014-01-20T00:22:00Z</cp:lastPrinted>
  <dcterms:created xsi:type="dcterms:W3CDTF">2013-11-27T12:56:00Z</dcterms:created>
  <dcterms:modified xsi:type="dcterms:W3CDTF">2014-01-20T00:22:00Z</dcterms:modified>
</cp:coreProperties>
</file>